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C229B" w:rsidRPr="00CC229B" w14:paraId="649D256D" w14:textId="77777777" w:rsidTr="00CC229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3CD8796A" w:rsidR="00E950B3" w:rsidRPr="00CC229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C229B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CC229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C229B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CC229B" w:rsidRPr="00CC229B" w14:paraId="70F1F4D1" w14:textId="77777777" w:rsidTr="00CC229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CC229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C229B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7C237FA6" w:rsidR="00E950B3" w:rsidRPr="00CC229B" w:rsidRDefault="009D1D1F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C229B">
              <w:rPr>
                <w:rFonts w:ascii="Arial" w:eastAsia="Times New Roman" w:hAnsi="Arial" w:cs="Arial"/>
                <w:lang w:eastAsia="es-GT"/>
              </w:rPr>
              <w:t>209</w:t>
            </w:r>
            <w:r w:rsidR="00E950B3" w:rsidRPr="00CC229B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="005C7C21" w:rsidRPr="00CC229B">
              <w:rPr>
                <w:rFonts w:ascii="Arial" w:eastAsia="Times New Roman" w:hAnsi="Arial" w:cs="Arial"/>
                <w:lang w:eastAsia="es-GT"/>
              </w:rPr>
              <w:t>Viceministerio de Sanidad Agropecuaria y Regulaciones</w:t>
            </w:r>
          </w:p>
        </w:tc>
      </w:tr>
      <w:tr w:rsidR="00CC229B" w:rsidRPr="00CC229B" w14:paraId="062F35EE" w14:textId="77777777" w:rsidTr="00CC229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CC229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C229B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CC229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C229B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5C34AF1F" w14:textId="19397F7B" w:rsidR="00E950B3" w:rsidRPr="00CC229B" w:rsidRDefault="00BC2612" w:rsidP="00E950B3">
      <w:pPr>
        <w:spacing w:after="0" w:line="240" w:lineRule="auto"/>
        <w:rPr>
          <w:rFonts w:ascii="Arial" w:eastAsia="Times New Roman" w:hAnsi="Arial" w:cs="Arial"/>
          <w:lang w:eastAsia="es-GT"/>
        </w:rPr>
      </w:pPr>
      <w:r w:rsidRPr="00CC229B">
        <w:rPr>
          <w:rFonts w:ascii="Arial" w:eastAsia="Times New Roman" w:hAnsi="Arial" w:cs="Arial"/>
          <w:lang w:eastAsia="es-GT"/>
        </w:rPr>
        <w:t xml:space="preserve">  </w:t>
      </w:r>
    </w:p>
    <w:p w14:paraId="7479CD37" w14:textId="77777777" w:rsidR="00AF2C0A" w:rsidRPr="00CC229B" w:rsidRDefault="00AF2C0A" w:rsidP="00AF2C0A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CC229B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1A4E1629" w14:textId="77777777" w:rsidR="00AF2C0A" w:rsidRPr="00CC229B" w:rsidRDefault="00AF2C0A" w:rsidP="00E950B3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4F5DFB1" w14:textId="79E9D2EF" w:rsidR="00E950B3" w:rsidRPr="00CC229B" w:rsidRDefault="00AF2C0A" w:rsidP="00E950B3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CC229B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CC229B">
        <w:rPr>
          <w:rFonts w:ascii="Arial" w:eastAsia="Times New Roman" w:hAnsi="Arial" w:cs="Arial"/>
          <w:bCs/>
          <w:lang w:eastAsia="es-GT"/>
        </w:rPr>
        <w:t>De</w:t>
      </w:r>
      <w:r w:rsidRPr="00CC229B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CC229B" w:rsidRPr="00CC229B" w14:paraId="1D97FF41" w14:textId="77777777" w:rsidTr="00CC229B">
        <w:tc>
          <w:tcPr>
            <w:tcW w:w="0" w:type="auto"/>
          </w:tcPr>
          <w:p w14:paraId="00F53837" w14:textId="77777777" w:rsidR="00E950B3" w:rsidRPr="00CC229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CC229B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CC229B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C229B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CC229B" w:rsidRPr="00CC229B" w14:paraId="32B2E85C" w14:textId="77777777" w:rsidTr="00CC229B">
        <w:tc>
          <w:tcPr>
            <w:tcW w:w="0" w:type="auto"/>
          </w:tcPr>
          <w:p w14:paraId="6B281150" w14:textId="77777777" w:rsidR="00E950B3" w:rsidRPr="00CC229B" w:rsidRDefault="00E950B3" w:rsidP="006A0E91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CC229B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0" w:type="auto"/>
          </w:tcPr>
          <w:p w14:paraId="7B2D2CCF" w14:textId="77777777" w:rsidR="00E950B3" w:rsidRPr="00CC229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C229B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0A9BB62A" w14:textId="77777777" w:rsidR="00267F09" w:rsidRPr="00CC229B" w:rsidRDefault="00267F09" w:rsidP="00416205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  <w:p w14:paraId="5CB8B4E2" w14:textId="52D5C7EB" w:rsidR="00E950B3" w:rsidRPr="00CC229B" w:rsidRDefault="00C96D75" w:rsidP="00416205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229B">
              <w:rPr>
                <w:rFonts w:ascii="Arial" w:hAnsi="Arial" w:cs="Arial"/>
                <w:b/>
                <w:bCs/>
              </w:rPr>
              <w:t>PERITAJE ZOOTÉ</w:t>
            </w:r>
            <w:r w:rsidR="007972C2" w:rsidRPr="00CC229B">
              <w:rPr>
                <w:rFonts w:ascii="Arial" w:hAnsi="Arial" w:cs="Arial"/>
                <w:b/>
                <w:bCs/>
              </w:rPr>
              <w:t xml:space="preserve">CNICO DE GANADO </w:t>
            </w:r>
            <w:r w:rsidR="007972C2" w:rsidRPr="00CC229B">
              <w:rPr>
                <w:rFonts w:ascii="Arial" w:hAnsi="Arial" w:cs="Arial"/>
                <w:b/>
              </w:rPr>
              <w:t>BOVINO</w:t>
            </w:r>
            <w:r w:rsidR="00794146" w:rsidRPr="00CC229B">
              <w:rPr>
                <w:rFonts w:ascii="Arial" w:hAnsi="Arial" w:cs="Arial"/>
                <w:b/>
              </w:rPr>
              <w:t>,</w:t>
            </w:r>
            <w:r w:rsidR="007972C2" w:rsidRPr="00CC229B">
              <w:rPr>
                <w:rFonts w:ascii="Arial" w:hAnsi="Arial" w:cs="Arial"/>
                <w:b/>
              </w:rPr>
              <w:t xml:space="preserve"> EQUINO</w:t>
            </w:r>
            <w:r w:rsidR="00794146" w:rsidRPr="00CC229B">
              <w:rPr>
                <w:rFonts w:ascii="Arial" w:hAnsi="Arial" w:cs="Arial"/>
                <w:b/>
              </w:rPr>
              <w:t>,</w:t>
            </w:r>
            <w:r w:rsidR="00794146" w:rsidRPr="00CC229B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 OVINO, CAPRINO Y BUFALINO</w:t>
            </w:r>
          </w:p>
          <w:p w14:paraId="4584176C" w14:textId="77777777" w:rsidR="008F52AD" w:rsidRPr="00CC229B" w:rsidRDefault="008F52AD" w:rsidP="0041620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</w:rPr>
            </w:pPr>
          </w:p>
          <w:p w14:paraId="34A2592A" w14:textId="73AC1677" w:rsidR="0005242F" w:rsidRPr="00CC229B" w:rsidRDefault="0005242F" w:rsidP="00497CFB">
            <w:pPr>
              <w:spacing w:after="0" w:line="240" w:lineRule="auto"/>
              <w:rPr>
                <w:rFonts w:ascii="Arial" w:hAnsi="Arial" w:cs="Arial"/>
                <w:bCs/>
              </w:rPr>
            </w:pPr>
            <w:r w:rsidRPr="00CC229B">
              <w:rPr>
                <w:rFonts w:ascii="Arial" w:hAnsi="Arial" w:cs="Arial"/>
                <w:bCs/>
              </w:rPr>
              <w:t>No est</w:t>
            </w:r>
            <w:r w:rsidR="00C96D75" w:rsidRPr="00CC229B">
              <w:rPr>
                <w:rFonts w:ascii="Arial" w:hAnsi="Arial" w:cs="Arial"/>
                <w:bCs/>
              </w:rPr>
              <w:t>á</w:t>
            </w:r>
            <w:r w:rsidRPr="00CC229B">
              <w:rPr>
                <w:rFonts w:ascii="Arial" w:hAnsi="Arial" w:cs="Arial"/>
                <w:bCs/>
              </w:rPr>
              <w:t xml:space="preserve"> sistematizado</w:t>
            </w:r>
          </w:p>
          <w:p w14:paraId="36F0106D" w14:textId="26B2CE55" w:rsidR="0005242F" w:rsidRPr="00CC229B" w:rsidRDefault="0005242F" w:rsidP="0005242F">
            <w:pPr>
              <w:pStyle w:val="Prrafodelista"/>
              <w:spacing w:after="0" w:line="240" w:lineRule="auto"/>
              <w:rPr>
                <w:rFonts w:ascii="Arial" w:hAnsi="Arial" w:cs="Arial"/>
                <w:b/>
                <w:bCs/>
              </w:rPr>
            </w:pPr>
          </w:p>
        </w:tc>
      </w:tr>
      <w:tr w:rsidR="00CC229B" w:rsidRPr="00CC229B" w14:paraId="06DD0F2C" w14:textId="77777777" w:rsidTr="00CC229B">
        <w:tc>
          <w:tcPr>
            <w:tcW w:w="0" w:type="auto"/>
          </w:tcPr>
          <w:p w14:paraId="1488E532" w14:textId="77777777" w:rsidR="00E950B3" w:rsidRPr="00CC229B" w:rsidRDefault="00E950B3" w:rsidP="006A0E91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C229B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0" w:type="auto"/>
          </w:tcPr>
          <w:p w14:paraId="62CD657C" w14:textId="6493B040" w:rsidR="00E950B3" w:rsidRPr="00CC229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CC229B">
              <w:rPr>
                <w:rFonts w:ascii="Arial" w:eastAsia="Times New Roman" w:hAnsi="Arial" w:cs="Arial"/>
                <w:b/>
                <w:bCs/>
              </w:rPr>
              <w:t>DIAGN</w:t>
            </w:r>
            <w:r w:rsidR="00AF2C0A" w:rsidRPr="00CC229B">
              <w:rPr>
                <w:rFonts w:ascii="Arial" w:eastAsia="Times New Roman" w:hAnsi="Arial" w:cs="Arial"/>
                <w:b/>
                <w:bCs/>
              </w:rPr>
              <w:t>Ó</w:t>
            </w:r>
            <w:r w:rsidRPr="00CC229B">
              <w:rPr>
                <w:rFonts w:ascii="Arial" w:eastAsia="Times New Roman" w:hAnsi="Arial" w:cs="Arial"/>
                <w:b/>
                <w:bCs/>
              </w:rPr>
              <w:t xml:space="preserve">STICO LEGAL (REVISIÓN DE NORMATIVA O BASE LEGAL) </w:t>
            </w:r>
          </w:p>
          <w:p w14:paraId="2343FFE5" w14:textId="24C98F5D" w:rsidR="007972C2" w:rsidRPr="00CC229B" w:rsidRDefault="007972C2" w:rsidP="00797FAF">
            <w:pPr>
              <w:pStyle w:val="Prrafodelista"/>
              <w:numPr>
                <w:ilvl w:val="0"/>
                <w:numId w:val="22"/>
              </w:numPr>
              <w:jc w:val="both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Decreto Ley número 461</w:t>
            </w:r>
            <w:r w:rsidR="00275EEC" w:rsidRPr="00CC229B">
              <w:rPr>
                <w:rFonts w:ascii="Arial" w:hAnsi="Arial" w:cs="Arial"/>
              </w:rPr>
              <w:t xml:space="preserve"> </w:t>
            </w:r>
            <w:r w:rsidR="00AF2C0A" w:rsidRPr="00CC229B">
              <w:rPr>
                <w:rFonts w:ascii="Arial" w:hAnsi="Arial" w:cs="Arial"/>
              </w:rPr>
              <w:t xml:space="preserve">del </w:t>
            </w:r>
            <w:r w:rsidR="007D31BF" w:rsidRPr="00CC229B">
              <w:rPr>
                <w:rFonts w:ascii="Arial" w:hAnsi="Arial" w:cs="Arial"/>
              </w:rPr>
              <w:t>Jefe del Gobierno de la República</w:t>
            </w:r>
            <w:r w:rsidRPr="00CC229B">
              <w:rPr>
                <w:rFonts w:ascii="Arial" w:hAnsi="Arial" w:cs="Arial"/>
              </w:rPr>
              <w:t xml:space="preserve">, Reglamento </w:t>
            </w:r>
            <w:r w:rsidR="007D31BF" w:rsidRPr="00CC229B">
              <w:rPr>
                <w:rFonts w:ascii="Arial" w:hAnsi="Arial" w:cs="Arial"/>
              </w:rPr>
              <w:t xml:space="preserve">de </w:t>
            </w:r>
            <w:r w:rsidRPr="00CC229B">
              <w:rPr>
                <w:rFonts w:ascii="Arial" w:hAnsi="Arial" w:cs="Arial"/>
              </w:rPr>
              <w:t xml:space="preserve">Registro Genealógico de Ganado </w:t>
            </w:r>
            <w:r w:rsidR="007D31BF" w:rsidRPr="00CC229B">
              <w:rPr>
                <w:rFonts w:ascii="Arial" w:hAnsi="Arial" w:cs="Arial"/>
              </w:rPr>
              <w:t xml:space="preserve">para los países </w:t>
            </w:r>
            <w:r w:rsidR="0011276B" w:rsidRPr="00CC229B">
              <w:rPr>
                <w:rFonts w:ascii="Arial" w:hAnsi="Arial" w:cs="Arial"/>
              </w:rPr>
              <w:t>C</w:t>
            </w:r>
            <w:r w:rsidR="007D31BF" w:rsidRPr="00CC229B">
              <w:rPr>
                <w:rFonts w:ascii="Arial" w:hAnsi="Arial" w:cs="Arial"/>
              </w:rPr>
              <w:t>entroamericanos</w:t>
            </w:r>
            <w:r w:rsidR="00673B53" w:rsidRPr="00CC229B">
              <w:rPr>
                <w:rFonts w:ascii="Arial" w:hAnsi="Arial" w:cs="Arial"/>
              </w:rPr>
              <w:t>.</w:t>
            </w:r>
            <w:r w:rsidR="007D31BF" w:rsidRPr="00CC229B">
              <w:rPr>
                <w:rFonts w:ascii="Arial" w:hAnsi="Arial" w:cs="Arial"/>
              </w:rPr>
              <w:t xml:space="preserve"> </w:t>
            </w:r>
          </w:p>
          <w:p w14:paraId="02BCC6D7" w14:textId="287207F0" w:rsidR="007972C2" w:rsidRPr="00CC229B" w:rsidRDefault="007972C2" w:rsidP="00797FAF">
            <w:pPr>
              <w:pStyle w:val="Prrafodelista"/>
              <w:numPr>
                <w:ilvl w:val="0"/>
                <w:numId w:val="22"/>
              </w:numPr>
              <w:jc w:val="both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Acuerdo Gubernativo S/N del 5 de marzo de 1971</w:t>
            </w:r>
            <w:r w:rsidR="00240B05" w:rsidRPr="00CC229B">
              <w:rPr>
                <w:rFonts w:ascii="Arial" w:hAnsi="Arial" w:cs="Arial"/>
              </w:rPr>
              <w:t>,</w:t>
            </w:r>
            <w:r w:rsidR="004E0DCF" w:rsidRPr="00CC229B">
              <w:rPr>
                <w:rFonts w:ascii="Arial" w:hAnsi="Arial" w:cs="Arial"/>
              </w:rPr>
              <w:t xml:space="preserve"> del Presidente de la República</w:t>
            </w:r>
            <w:r w:rsidRPr="00CC229B">
              <w:rPr>
                <w:rFonts w:ascii="Arial" w:hAnsi="Arial" w:cs="Arial"/>
              </w:rPr>
              <w:t xml:space="preserve">, </w:t>
            </w:r>
            <w:r w:rsidR="003309F9" w:rsidRPr="00CC229B">
              <w:rPr>
                <w:rFonts w:ascii="Arial" w:hAnsi="Arial" w:cs="Arial"/>
              </w:rPr>
              <w:t xml:space="preserve">Reglamento para el </w:t>
            </w:r>
            <w:r w:rsidRPr="00CC229B">
              <w:rPr>
                <w:rFonts w:ascii="Arial" w:hAnsi="Arial" w:cs="Arial"/>
              </w:rPr>
              <w:t xml:space="preserve">Registro Genealógico de Ganado Equino. </w:t>
            </w:r>
          </w:p>
          <w:p w14:paraId="4D1BFBB0" w14:textId="6E91EABA" w:rsidR="00794146" w:rsidRPr="00CC229B" w:rsidRDefault="00794146" w:rsidP="00797FAF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 xml:space="preserve">Acuerdo Ministerial </w:t>
            </w:r>
            <w:r w:rsidR="00AF2C0A" w:rsidRPr="00CC229B">
              <w:rPr>
                <w:rFonts w:ascii="Arial" w:hAnsi="Arial" w:cs="Arial"/>
              </w:rPr>
              <w:t xml:space="preserve">número </w:t>
            </w:r>
            <w:r w:rsidRPr="00CC229B">
              <w:rPr>
                <w:rFonts w:ascii="Arial" w:hAnsi="Arial" w:cs="Arial"/>
              </w:rPr>
              <w:t>528-2013</w:t>
            </w:r>
            <w:r w:rsidR="004E0DCF" w:rsidRPr="00CC229B">
              <w:rPr>
                <w:rFonts w:ascii="Arial" w:hAnsi="Arial" w:cs="Arial"/>
              </w:rPr>
              <w:t xml:space="preserve"> del Ministro de Agricultura, Ganadería y Alimentación</w:t>
            </w:r>
            <w:r w:rsidRPr="00CC229B">
              <w:rPr>
                <w:rFonts w:ascii="Arial" w:hAnsi="Arial" w:cs="Arial"/>
              </w:rPr>
              <w:t>,</w:t>
            </w:r>
            <w:r w:rsidR="004E0DCF" w:rsidRPr="00CC229B">
              <w:rPr>
                <w:rFonts w:ascii="Arial" w:hAnsi="Arial" w:cs="Arial"/>
              </w:rPr>
              <w:t xml:space="preserve"> Requisitos para la Inscripción, Registro Genealógico y Certificación del Ganado Ovino.</w:t>
            </w:r>
          </w:p>
          <w:p w14:paraId="4593676E" w14:textId="39A75CC7" w:rsidR="00794146" w:rsidRPr="00CC229B" w:rsidRDefault="00794146" w:rsidP="00797FAF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Acuerdo Ministerial</w:t>
            </w:r>
            <w:r w:rsidR="00AF2C0A" w:rsidRPr="00CC229B">
              <w:rPr>
                <w:rFonts w:ascii="Arial" w:hAnsi="Arial" w:cs="Arial"/>
              </w:rPr>
              <w:t xml:space="preserve"> número</w:t>
            </w:r>
            <w:r w:rsidR="004E0DCF" w:rsidRPr="00CC229B">
              <w:rPr>
                <w:rFonts w:ascii="Arial" w:hAnsi="Arial" w:cs="Arial"/>
              </w:rPr>
              <w:t xml:space="preserve"> 102-2019 del Ministro de Agricultura, Ganadería y Alimentación,</w:t>
            </w:r>
            <w:r w:rsidR="003309F9" w:rsidRPr="00CC229B">
              <w:rPr>
                <w:rFonts w:ascii="Arial" w:hAnsi="Arial" w:cs="Arial"/>
              </w:rPr>
              <w:t xml:space="preserve"> Registro Genealógico y Certificación del Ganado Caprino.</w:t>
            </w:r>
          </w:p>
          <w:p w14:paraId="42F3AE4B" w14:textId="28B2AEA6" w:rsidR="00794146" w:rsidRPr="00CC229B" w:rsidRDefault="00794146" w:rsidP="00797FAF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 xml:space="preserve">Acuerdo Ministerial </w:t>
            </w:r>
            <w:r w:rsidR="00AF2C0A" w:rsidRPr="00CC229B">
              <w:rPr>
                <w:rFonts w:ascii="Arial" w:hAnsi="Arial" w:cs="Arial"/>
              </w:rPr>
              <w:t>número</w:t>
            </w:r>
            <w:r w:rsidR="004E0DCF" w:rsidRPr="00CC229B">
              <w:rPr>
                <w:rFonts w:ascii="Arial" w:hAnsi="Arial" w:cs="Arial"/>
              </w:rPr>
              <w:t xml:space="preserve"> 103-2019 del Ministro de Agricultura, Ganadería y Alimentación,</w:t>
            </w:r>
            <w:r w:rsidR="003309F9" w:rsidRPr="00CC229B">
              <w:rPr>
                <w:rFonts w:ascii="Arial" w:hAnsi="Arial" w:cs="Arial"/>
              </w:rPr>
              <w:t xml:space="preserve"> </w:t>
            </w:r>
            <w:r w:rsidR="00797FAF" w:rsidRPr="00CC229B">
              <w:rPr>
                <w:rFonts w:ascii="Arial" w:hAnsi="Arial" w:cs="Arial"/>
              </w:rPr>
              <w:t>Registro Genealógico de Ganado Bufalino.</w:t>
            </w:r>
          </w:p>
          <w:p w14:paraId="2523FA3A" w14:textId="77777777" w:rsidR="00BC6169" w:rsidRPr="00CC229B" w:rsidRDefault="007972C2" w:rsidP="00797FAF">
            <w:pPr>
              <w:pStyle w:val="Prrafodelista"/>
              <w:numPr>
                <w:ilvl w:val="0"/>
                <w:numId w:val="22"/>
              </w:numPr>
              <w:jc w:val="both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 xml:space="preserve">Acuerdo Ministerial </w:t>
            </w:r>
            <w:r w:rsidR="00AF2C0A" w:rsidRPr="00CC229B">
              <w:rPr>
                <w:rFonts w:ascii="Arial" w:hAnsi="Arial" w:cs="Arial"/>
              </w:rPr>
              <w:t xml:space="preserve">número </w:t>
            </w:r>
            <w:r w:rsidR="004E0DCF" w:rsidRPr="00CC229B">
              <w:rPr>
                <w:rFonts w:ascii="Arial" w:hAnsi="Arial" w:cs="Arial"/>
              </w:rPr>
              <w:t xml:space="preserve">137-2007 del Ministro de Agricultura, Ganadería y </w:t>
            </w:r>
            <w:r w:rsidR="00C865D6" w:rsidRPr="00CC229B">
              <w:rPr>
                <w:rFonts w:ascii="Arial" w:hAnsi="Arial" w:cs="Arial"/>
              </w:rPr>
              <w:t>Alimentación, Tarifas</w:t>
            </w:r>
            <w:r w:rsidR="00797FAF" w:rsidRPr="00CC229B">
              <w:rPr>
                <w:rFonts w:ascii="Arial" w:hAnsi="Arial" w:cs="Arial"/>
              </w:rPr>
              <w:t xml:space="preserve"> por servicios que presta el Ministerio de Agricultura, Ganadería y Alimentación, a través de la Unidad de Normas y Regulaciones.</w:t>
            </w:r>
          </w:p>
          <w:p w14:paraId="6F14AA7A" w14:textId="4F9D6CA0" w:rsidR="00E950B3" w:rsidRPr="00CC229B" w:rsidRDefault="00907466" w:rsidP="00797FAF">
            <w:pPr>
              <w:pStyle w:val="Prrafodelista"/>
              <w:numPr>
                <w:ilvl w:val="0"/>
                <w:numId w:val="22"/>
              </w:numPr>
              <w:jc w:val="both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 xml:space="preserve">Acuerdo Ministerial </w:t>
            </w:r>
            <w:r w:rsidR="00285789" w:rsidRPr="00CC229B">
              <w:rPr>
                <w:rFonts w:ascii="Arial" w:hAnsi="Arial" w:cs="Arial"/>
              </w:rPr>
              <w:t>número 13-2007 del Minist</w:t>
            </w:r>
            <w:r w:rsidR="00240B05" w:rsidRPr="00CC229B">
              <w:rPr>
                <w:rFonts w:ascii="Arial" w:hAnsi="Arial" w:cs="Arial"/>
              </w:rPr>
              <w:t>ro</w:t>
            </w:r>
            <w:r w:rsidR="00285789" w:rsidRPr="00CC229B">
              <w:rPr>
                <w:rFonts w:ascii="Arial" w:hAnsi="Arial" w:cs="Arial"/>
              </w:rPr>
              <w:t xml:space="preserve"> de Agricultura, Ganadería y Alimentación, Establecer los requisitos de carácter obligatorio, aplicable en el Registro de Bovinos y equinos en el Registro Genealógico de Ganado de Guatemala.</w:t>
            </w:r>
          </w:p>
        </w:tc>
      </w:tr>
      <w:tr w:rsidR="00CC229B" w:rsidRPr="00CC229B" w14:paraId="425B30FA" w14:textId="77777777" w:rsidTr="00CC229B">
        <w:tc>
          <w:tcPr>
            <w:tcW w:w="0" w:type="auto"/>
          </w:tcPr>
          <w:p w14:paraId="699BC068" w14:textId="2158FF7C" w:rsidR="00E950B3" w:rsidRPr="00CC229B" w:rsidRDefault="00E950B3" w:rsidP="006A0E91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CC229B">
              <w:rPr>
                <w:rFonts w:ascii="Arial" w:eastAsia="Times New Roman" w:hAnsi="Arial" w:cs="Arial"/>
              </w:rPr>
              <w:t>3</w:t>
            </w:r>
          </w:p>
        </w:tc>
        <w:tc>
          <w:tcPr>
            <w:tcW w:w="0" w:type="auto"/>
          </w:tcPr>
          <w:p w14:paraId="57DDDFB6" w14:textId="46BD6C74" w:rsidR="00EC0856" w:rsidRPr="00CC229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CC229B">
              <w:rPr>
                <w:rFonts w:ascii="Arial" w:eastAsia="Times New Roman" w:hAnsi="Arial" w:cs="Arial"/>
                <w:b/>
                <w:bCs/>
              </w:rPr>
              <w:t>DIAGNÓSTICO DE TECNOLOGÍA</w:t>
            </w:r>
            <w:r w:rsidR="003F24DD" w:rsidRPr="00CC229B">
              <w:rPr>
                <w:rFonts w:ascii="Arial" w:eastAsia="Times New Roman" w:hAnsi="Arial" w:cs="Arial"/>
                <w:bCs/>
              </w:rPr>
              <w:t xml:space="preserve">             </w:t>
            </w:r>
          </w:p>
          <w:p w14:paraId="5AC1642E" w14:textId="77777777" w:rsidR="00D648D1" w:rsidRPr="00CC229B" w:rsidRDefault="00A40246" w:rsidP="00D648D1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CC229B">
              <w:rPr>
                <w:rFonts w:ascii="Arial" w:eastAsia="Times New Roman" w:hAnsi="Arial" w:cs="Arial"/>
                <w:bCs/>
              </w:rPr>
              <w:t>3 computadoras</w:t>
            </w:r>
          </w:p>
          <w:p w14:paraId="4C7CBC68" w14:textId="77777777" w:rsidR="00D648D1" w:rsidRPr="00CC229B" w:rsidRDefault="00A40246" w:rsidP="00D648D1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CC229B">
              <w:rPr>
                <w:rFonts w:ascii="Arial" w:eastAsia="Times New Roman" w:hAnsi="Arial" w:cs="Arial"/>
                <w:bCs/>
              </w:rPr>
              <w:t>2 impresoras multifuncionales</w:t>
            </w:r>
          </w:p>
          <w:p w14:paraId="02B7229D" w14:textId="77777777" w:rsidR="00D648D1" w:rsidRPr="00CC229B" w:rsidRDefault="00A40246" w:rsidP="00D648D1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CC229B">
              <w:rPr>
                <w:rFonts w:ascii="Arial" w:eastAsia="Times New Roman" w:hAnsi="Arial" w:cs="Arial"/>
                <w:bCs/>
              </w:rPr>
              <w:t xml:space="preserve">1 </w:t>
            </w:r>
            <w:r w:rsidR="00240B05" w:rsidRPr="00CC229B">
              <w:rPr>
                <w:rFonts w:ascii="Arial" w:eastAsia="Times New Roman" w:hAnsi="Arial" w:cs="Arial"/>
                <w:bCs/>
              </w:rPr>
              <w:t>impresora</w:t>
            </w:r>
            <w:r w:rsidRPr="00CC229B">
              <w:rPr>
                <w:rFonts w:ascii="Arial" w:eastAsia="Times New Roman" w:hAnsi="Arial" w:cs="Arial"/>
                <w:bCs/>
              </w:rPr>
              <w:t xml:space="preserve"> </w:t>
            </w:r>
            <w:r w:rsidR="00240B05" w:rsidRPr="00CC229B">
              <w:rPr>
                <w:rFonts w:ascii="Arial" w:eastAsia="Times New Roman" w:hAnsi="Arial" w:cs="Arial"/>
                <w:bCs/>
              </w:rPr>
              <w:t>l</w:t>
            </w:r>
            <w:r w:rsidRPr="00CC229B">
              <w:rPr>
                <w:rFonts w:ascii="Arial" w:eastAsia="Times New Roman" w:hAnsi="Arial" w:cs="Arial"/>
                <w:bCs/>
              </w:rPr>
              <w:t>aser</w:t>
            </w:r>
          </w:p>
          <w:p w14:paraId="477105FD" w14:textId="77777777" w:rsidR="00D648D1" w:rsidRPr="00CC229B" w:rsidRDefault="00A40246" w:rsidP="00D648D1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C229B">
              <w:rPr>
                <w:rFonts w:ascii="Arial" w:hAnsi="Arial" w:cs="Arial"/>
                <w:bCs/>
              </w:rPr>
              <w:t>3 dispositivo de almacenamiento USB</w:t>
            </w:r>
          </w:p>
          <w:p w14:paraId="09E072FA" w14:textId="38A25A5A" w:rsidR="003F24DD" w:rsidRPr="00CC229B" w:rsidRDefault="003F24DD" w:rsidP="00D648D1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C229B">
              <w:rPr>
                <w:rFonts w:ascii="Arial" w:hAnsi="Arial" w:cs="Arial"/>
                <w:bCs/>
              </w:rPr>
              <w:t>Formularios en línea</w:t>
            </w:r>
            <w:r w:rsidR="00240B05" w:rsidRPr="00CC229B">
              <w:rPr>
                <w:rFonts w:ascii="Arial" w:hAnsi="Arial" w:cs="Arial"/>
                <w:bCs/>
              </w:rPr>
              <w:t>:</w:t>
            </w:r>
          </w:p>
          <w:p w14:paraId="0C4F37EF" w14:textId="77777777" w:rsidR="003F24DD" w:rsidRPr="00CC229B" w:rsidRDefault="003F24DD" w:rsidP="00A4024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C229B">
              <w:rPr>
                <w:rFonts w:ascii="Arial" w:hAnsi="Arial" w:cs="Arial"/>
                <w:bCs/>
              </w:rPr>
              <w:t xml:space="preserve">             DFRN-02-R-003, </w:t>
            </w:r>
          </w:p>
          <w:p w14:paraId="48A54703" w14:textId="08CBFF76" w:rsidR="003F24DD" w:rsidRPr="00CC229B" w:rsidRDefault="003F24DD" w:rsidP="00A40246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CC229B">
              <w:rPr>
                <w:rFonts w:ascii="Arial" w:hAnsi="Arial" w:cs="Arial"/>
                <w:bCs/>
              </w:rPr>
              <w:t xml:space="preserve">             </w:t>
            </w:r>
            <w:r w:rsidRPr="00CC229B">
              <w:rPr>
                <w:rFonts w:ascii="Arial" w:hAnsi="Arial" w:cs="Arial"/>
                <w:bCs/>
                <w:lang w:val="en-US"/>
              </w:rPr>
              <w:t>DFRN-02-R-004</w:t>
            </w:r>
            <w:r w:rsidR="00240B05" w:rsidRPr="00CC229B">
              <w:rPr>
                <w:rFonts w:ascii="Arial" w:hAnsi="Arial" w:cs="Arial"/>
                <w:bCs/>
                <w:lang w:val="en-US"/>
              </w:rPr>
              <w:t>,</w:t>
            </w:r>
            <w:r w:rsidRPr="00CC229B">
              <w:rPr>
                <w:rFonts w:ascii="Arial" w:hAnsi="Arial" w:cs="Arial"/>
                <w:bCs/>
                <w:lang w:val="en-US"/>
              </w:rPr>
              <w:t xml:space="preserve">  </w:t>
            </w:r>
          </w:p>
          <w:p w14:paraId="720A0855" w14:textId="77777777" w:rsidR="003F24DD" w:rsidRPr="00CC229B" w:rsidRDefault="003F24DD" w:rsidP="00A40246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CC229B">
              <w:rPr>
                <w:rFonts w:ascii="Arial" w:hAnsi="Arial" w:cs="Arial"/>
                <w:bCs/>
                <w:lang w:val="en-US"/>
              </w:rPr>
              <w:t xml:space="preserve">             DFRN-02-R-005, </w:t>
            </w:r>
          </w:p>
          <w:p w14:paraId="7826E718" w14:textId="77777777" w:rsidR="003F24DD" w:rsidRPr="00CC229B" w:rsidRDefault="003F24DD" w:rsidP="00A40246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CC229B">
              <w:rPr>
                <w:rFonts w:ascii="Arial" w:hAnsi="Arial" w:cs="Arial"/>
                <w:bCs/>
                <w:lang w:val="en-US"/>
              </w:rPr>
              <w:t xml:space="preserve">             DFRN-02-R-020,  </w:t>
            </w:r>
          </w:p>
          <w:p w14:paraId="3ECAC08C" w14:textId="15141741" w:rsidR="003F24DD" w:rsidRPr="00CC229B" w:rsidRDefault="003F24DD" w:rsidP="00A40246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CC229B">
              <w:rPr>
                <w:rFonts w:ascii="Arial" w:hAnsi="Arial" w:cs="Arial"/>
                <w:bCs/>
                <w:lang w:val="en-US"/>
              </w:rPr>
              <w:t xml:space="preserve">             DFRN-02-R-026</w:t>
            </w:r>
            <w:r w:rsidR="00240B05" w:rsidRPr="00CC229B">
              <w:rPr>
                <w:rFonts w:ascii="Arial" w:hAnsi="Arial" w:cs="Arial"/>
                <w:bCs/>
                <w:lang w:val="en-US"/>
              </w:rPr>
              <w:t>,</w:t>
            </w:r>
            <w:r w:rsidRPr="00CC229B">
              <w:rPr>
                <w:rFonts w:ascii="Arial" w:hAnsi="Arial" w:cs="Arial"/>
                <w:bCs/>
                <w:lang w:val="en-US"/>
              </w:rPr>
              <w:t xml:space="preserve"> </w:t>
            </w:r>
          </w:p>
          <w:p w14:paraId="46BE5528" w14:textId="77777777" w:rsidR="00727168" w:rsidRPr="00CC229B" w:rsidRDefault="003F24DD" w:rsidP="00A40246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CC229B">
              <w:rPr>
                <w:rFonts w:ascii="Arial" w:hAnsi="Arial" w:cs="Arial"/>
                <w:bCs/>
                <w:lang w:val="en-US"/>
              </w:rPr>
              <w:t xml:space="preserve">             DFRN-02-R-034</w:t>
            </w:r>
            <w:r w:rsidR="00240B05" w:rsidRPr="00CC229B">
              <w:rPr>
                <w:rFonts w:ascii="Arial" w:hAnsi="Arial" w:cs="Arial"/>
                <w:bCs/>
                <w:lang w:val="en-US"/>
              </w:rPr>
              <w:t>.</w:t>
            </w:r>
          </w:p>
          <w:p w14:paraId="6BF6823E" w14:textId="77777777" w:rsidR="00D648D1" w:rsidRPr="00CC229B" w:rsidRDefault="00D648D1" w:rsidP="00A4024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lang w:val="en-US"/>
              </w:rPr>
            </w:pPr>
          </w:p>
          <w:p w14:paraId="0234E5A9" w14:textId="55FF85D6" w:rsidR="00CC229B" w:rsidRPr="00CC229B" w:rsidRDefault="00CC229B" w:rsidP="00A4024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lang w:val="en-US"/>
              </w:rPr>
            </w:pPr>
          </w:p>
        </w:tc>
      </w:tr>
      <w:tr w:rsidR="00CC229B" w:rsidRPr="00CC229B" w14:paraId="1C6FEF66" w14:textId="77777777" w:rsidTr="00CC229B">
        <w:tc>
          <w:tcPr>
            <w:tcW w:w="0" w:type="auto"/>
          </w:tcPr>
          <w:p w14:paraId="3F72C396" w14:textId="44FB4A47" w:rsidR="00E950B3" w:rsidRPr="00CC229B" w:rsidRDefault="00E950B3" w:rsidP="006A0E91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CC229B">
              <w:rPr>
                <w:rFonts w:ascii="Arial" w:eastAsia="Times New Roman" w:hAnsi="Arial" w:cs="Arial"/>
              </w:rPr>
              <w:lastRenderedPageBreak/>
              <w:t>4</w:t>
            </w:r>
          </w:p>
        </w:tc>
        <w:tc>
          <w:tcPr>
            <w:tcW w:w="0" w:type="auto"/>
          </w:tcPr>
          <w:p w14:paraId="7A179B54" w14:textId="77777777" w:rsidR="00240B05" w:rsidRPr="00CC229B" w:rsidRDefault="00E950B3" w:rsidP="00240B0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C229B">
              <w:rPr>
                <w:rFonts w:ascii="Arial" w:eastAsia="Times New Roman" w:hAnsi="Arial" w:cs="Arial"/>
                <w:b/>
                <w:bCs/>
              </w:rPr>
              <w:t xml:space="preserve">DIAGNÓSTICO DE INFRAESTRUCTURA FÍSICA </w:t>
            </w:r>
          </w:p>
          <w:p w14:paraId="76697871" w14:textId="77777777" w:rsidR="00497CFB" w:rsidRPr="00CC229B" w:rsidRDefault="00497CFB" w:rsidP="00240B0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1B374DE" w14:textId="1504466E" w:rsidR="00125295" w:rsidRPr="00CC229B" w:rsidRDefault="00240B05" w:rsidP="00240B0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C229B">
              <w:rPr>
                <w:rFonts w:ascii="Arial" w:hAnsi="Arial" w:cs="Arial"/>
                <w:bCs/>
              </w:rPr>
              <w:t xml:space="preserve">3 </w:t>
            </w:r>
            <w:r w:rsidR="00D648D1" w:rsidRPr="00CC229B">
              <w:rPr>
                <w:rFonts w:ascii="Arial" w:hAnsi="Arial" w:cs="Arial"/>
                <w:bCs/>
              </w:rPr>
              <w:t>Estaciones</w:t>
            </w:r>
            <w:r w:rsidR="00125295" w:rsidRPr="00CC229B">
              <w:rPr>
                <w:rFonts w:ascii="Arial" w:hAnsi="Arial" w:cs="Arial"/>
                <w:bCs/>
              </w:rPr>
              <w:t xml:space="preserve"> de trabajo </w:t>
            </w:r>
          </w:p>
          <w:p w14:paraId="7DC22770" w14:textId="7F553847" w:rsidR="00E950B3" w:rsidRPr="00CC229B" w:rsidRDefault="00E950B3" w:rsidP="003F24D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CC229B" w:rsidRPr="00CC229B" w14:paraId="0A42AF76" w14:textId="77777777" w:rsidTr="00CC229B">
        <w:tc>
          <w:tcPr>
            <w:tcW w:w="0" w:type="auto"/>
          </w:tcPr>
          <w:p w14:paraId="0D3FCB56" w14:textId="77777777" w:rsidR="00E950B3" w:rsidRPr="00CC229B" w:rsidRDefault="00E950B3" w:rsidP="006A0E91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CC229B">
              <w:rPr>
                <w:rFonts w:ascii="Arial" w:eastAsia="Times New Roman" w:hAnsi="Arial" w:cs="Arial"/>
              </w:rPr>
              <w:t>5</w:t>
            </w:r>
          </w:p>
        </w:tc>
        <w:tc>
          <w:tcPr>
            <w:tcW w:w="0" w:type="auto"/>
          </w:tcPr>
          <w:p w14:paraId="63686D52" w14:textId="19EFD4DC" w:rsidR="00E950B3" w:rsidRPr="00CC229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  <w:r w:rsidRPr="00CC229B">
              <w:rPr>
                <w:rFonts w:ascii="Arial" w:eastAsia="Times New Roman" w:hAnsi="Arial" w:cs="Arial"/>
                <w:b/>
                <w:bCs/>
                <w:lang w:val="pt-BR"/>
              </w:rPr>
              <w:t xml:space="preserve">DIAGNÓSTICO DE RECURSO HUMANO </w:t>
            </w:r>
            <w:r w:rsidR="00386DD7" w:rsidRPr="00CC229B">
              <w:rPr>
                <w:rFonts w:ascii="Arial" w:eastAsia="Times New Roman" w:hAnsi="Arial" w:cs="Arial"/>
                <w:b/>
                <w:bCs/>
                <w:lang w:val="pt-BR"/>
              </w:rPr>
              <w:t xml:space="preserve"> </w:t>
            </w:r>
          </w:p>
          <w:p w14:paraId="3E29511D" w14:textId="3531393B" w:rsidR="008A2FA8" w:rsidRPr="00CC229B" w:rsidRDefault="008A2FA8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lang w:val="pt-BR"/>
              </w:rPr>
            </w:pPr>
            <w:r w:rsidRPr="00CC229B">
              <w:rPr>
                <w:rFonts w:ascii="Arial" w:eastAsia="Times New Roman" w:hAnsi="Arial" w:cs="Arial"/>
                <w:bCs/>
                <w:lang w:val="pt-BR"/>
              </w:rPr>
              <w:t xml:space="preserve">     </w:t>
            </w:r>
          </w:p>
          <w:p w14:paraId="739ECA21" w14:textId="481DE088" w:rsidR="00DE2D33" w:rsidRPr="00CC229B" w:rsidRDefault="00240B05" w:rsidP="00ED18EE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CC229B">
              <w:rPr>
                <w:rFonts w:ascii="Arial" w:eastAsia="Times New Roman" w:hAnsi="Arial" w:cs="Arial"/>
                <w:bCs/>
              </w:rPr>
              <w:t>3 personas</w:t>
            </w:r>
          </w:p>
          <w:p w14:paraId="43E3456E" w14:textId="77777777" w:rsidR="00497CFB" w:rsidRPr="00CC229B" w:rsidRDefault="00497CFB" w:rsidP="00ED18EE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  <w:tbl>
            <w:tblPr>
              <w:tblW w:w="803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00" w:firstRow="0" w:lastRow="0" w:firstColumn="0" w:lastColumn="0" w:noHBand="0" w:noVBand="1"/>
            </w:tblPr>
            <w:tblGrid>
              <w:gridCol w:w="2424"/>
              <w:gridCol w:w="5613"/>
            </w:tblGrid>
            <w:tr w:rsidR="00CC229B" w:rsidRPr="00CC229B" w14:paraId="618E7D9F" w14:textId="77777777" w:rsidTr="00D648D1">
              <w:trPr>
                <w:trHeight w:val="308"/>
                <w:tblHeader/>
              </w:trPr>
              <w:tc>
                <w:tcPr>
                  <w:tcW w:w="2424" w:type="dxa"/>
                  <w:vAlign w:val="center"/>
                </w:tcPr>
                <w:p w14:paraId="04A8C968" w14:textId="77777777" w:rsidR="00727168" w:rsidRPr="00CC229B" w:rsidRDefault="00727168" w:rsidP="00727168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C229B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613" w:type="dxa"/>
                  <w:vAlign w:val="center"/>
                </w:tcPr>
                <w:p w14:paraId="5A4343D7" w14:textId="77777777" w:rsidR="00727168" w:rsidRPr="00CC229B" w:rsidRDefault="00727168" w:rsidP="00727168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C229B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CC229B" w:rsidRPr="00CC229B" w14:paraId="65AED04A" w14:textId="77777777" w:rsidTr="00CC229B">
              <w:trPr>
                <w:trHeight w:val="451"/>
              </w:trPr>
              <w:tc>
                <w:tcPr>
                  <w:tcW w:w="2424" w:type="dxa"/>
                  <w:vAlign w:val="center"/>
                </w:tcPr>
                <w:p w14:paraId="327639E5" w14:textId="758965F3" w:rsidR="00727168" w:rsidRPr="00CC229B" w:rsidRDefault="00047FBE" w:rsidP="0072716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C229B">
                    <w:rPr>
                      <w:rFonts w:ascii="Arial" w:eastAsia="Arial" w:hAnsi="Arial" w:cs="Arial"/>
                    </w:rPr>
                    <w:t>Jefe del Departamento de Registro Genealógico</w:t>
                  </w:r>
                </w:p>
              </w:tc>
              <w:tc>
                <w:tcPr>
                  <w:tcW w:w="5613" w:type="dxa"/>
                  <w:vAlign w:val="center"/>
                </w:tcPr>
                <w:p w14:paraId="7C97C6B4" w14:textId="4E3AEF56" w:rsidR="00727168" w:rsidRPr="00CC229B" w:rsidRDefault="00D648D1" w:rsidP="0072716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CC229B">
                    <w:rPr>
                      <w:rFonts w:ascii="Arial" w:hAnsi="Arial" w:cs="Arial"/>
                    </w:rPr>
                    <w:t>C</w:t>
                  </w:r>
                  <w:r w:rsidR="00D27DD5" w:rsidRPr="00CC229B">
                    <w:rPr>
                      <w:rFonts w:ascii="Arial" w:hAnsi="Arial" w:cs="Arial"/>
                    </w:rPr>
                    <w:t>oordina peritaje zootécnico.</w:t>
                  </w:r>
                </w:p>
              </w:tc>
            </w:tr>
            <w:tr w:rsidR="00CC229B" w:rsidRPr="00CC229B" w14:paraId="00DFF7FC" w14:textId="77777777" w:rsidTr="00CC229B">
              <w:trPr>
                <w:trHeight w:val="604"/>
              </w:trPr>
              <w:tc>
                <w:tcPr>
                  <w:tcW w:w="2424" w:type="dxa"/>
                  <w:vAlign w:val="center"/>
                </w:tcPr>
                <w:p w14:paraId="638A65B1" w14:textId="6129BE81" w:rsidR="009B45EA" w:rsidRPr="00CC229B" w:rsidRDefault="009B45EA" w:rsidP="0072716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C229B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5613" w:type="dxa"/>
                  <w:vAlign w:val="center"/>
                </w:tcPr>
                <w:p w14:paraId="4F6C17F5" w14:textId="43EC5406" w:rsidR="009B45EA" w:rsidRPr="00CC229B" w:rsidRDefault="00D648D1" w:rsidP="00D648D1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CC229B">
                    <w:rPr>
                      <w:rFonts w:ascii="Arial" w:hAnsi="Arial" w:cs="Arial"/>
                      <w:bCs/>
                    </w:rPr>
                    <w:t>R</w:t>
                  </w:r>
                  <w:r w:rsidR="009B45EA" w:rsidRPr="00CC229B">
                    <w:rPr>
                      <w:rFonts w:ascii="Arial" w:hAnsi="Arial" w:cs="Arial"/>
                      <w:bCs/>
                    </w:rPr>
                    <w:t>ecibe la solicitud en bandeja</w:t>
                  </w:r>
                  <w:r w:rsidRPr="00CC229B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9B45EA" w:rsidRPr="00CC229B">
                    <w:rPr>
                      <w:rFonts w:ascii="Arial" w:hAnsi="Arial" w:cs="Arial"/>
                      <w:bCs/>
                    </w:rPr>
                    <w:t>y revisa.</w:t>
                  </w:r>
                </w:p>
              </w:tc>
            </w:tr>
            <w:tr w:rsidR="00CC229B" w:rsidRPr="00CC229B" w14:paraId="781912A8" w14:textId="77777777" w:rsidTr="00CC229B">
              <w:trPr>
                <w:trHeight w:val="415"/>
              </w:trPr>
              <w:tc>
                <w:tcPr>
                  <w:tcW w:w="2424" w:type="dxa"/>
                  <w:vAlign w:val="center"/>
                </w:tcPr>
                <w:p w14:paraId="7E798C1C" w14:textId="7B59C1E5" w:rsidR="00727168" w:rsidRPr="00CC229B" w:rsidRDefault="00047FBE" w:rsidP="00047FBE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C229B">
                    <w:rPr>
                      <w:rFonts w:ascii="Arial" w:eastAsia="Arial" w:hAnsi="Arial" w:cs="Arial"/>
                    </w:rPr>
                    <w:t>Profesional de Peritaje Zootécnico</w:t>
                  </w:r>
                </w:p>
              </w:tc>
              <w:tc>
                <w:tcPr>
                  <w:tcW w:w="5613" w:type="dxa"/>
                  <w:vAlign w:val="center"/>
                </w:tcPr>
                <w:p w14:paraId="5CEC2FE3" w14:textId="519DB29C" w:rsidR="00ED18EE" w:rsidRPr="00CC229B" w:rsidRDefault="00D648D1" w:rsidP="00ED18EE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CC229B">
                    <w:rPr>
                      <w:rFonts w:ascii="Arial" w:hAnsi="Arial" w:cs="Arial"/>
                      <w:bCs/>
                    </w:rPr>
                    <w:t>R</w:t>
                  </w:r>
                  <w:r w:rsidR="00ED18EE" w:rsidRPr="00CC229B">
                    <w:rPr>
                      <w:rFonts w:ascii="Arial" w:hAnsi="Arial" w:cs="Arial"/>
                      <w:bCs/>
                    </w:rPr>
                    <w:t>ealiza peritaje, emite dictamen y notifica al usuario por medio del sistema informático.</w:t>
                  </w:r>
                </w:p>
                <w:p w14:paraId="1800F739" w14:textId="77777777" w:rsidR="00727168" w:rsidRPr="00CC229B" w:rsidRDefault="00727168" w:rsidP="0072716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20CF7002" w14:textId="77777777" w:rsidR="00E950B3" w:rsidRPr="00CC229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  <w:p w14:paraId="643CC446" w14:textId="77777777" w:rsidR="00240B05" w:rsidRPr="00CC229B" w:rsidRDefault="00240B05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CC229B" w:rsidRPr="00CC229B" w14:paraId="265700ED" w14:textId="77777777" w:rsidTr="00CC229B">
        <w:tc>
          <w:tcPr>
            <w:tcW w:w="0" w:type="auto"/>
          </w:tcPr>
          <w:p w14:paraId="708F9B75" w14:textId="084C74C6" w:rsidR="008A2FA8" w:rsidRPr="00CC229B" w:rsidRDefault="008A2FA8" w:rsidP="006A0E91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C229B">
              <w:rPr>
                <w:rFonts w:ascii="Arial" w:eastAsia="Times New Roman" w:hAnsi="Arial" w:cs="Arial"/>
              </w:rPr>
              <w:t>6</w:t>
            </w:r>
          </w:p>
        </w:tc>
        <w:tc>
          <w:tcPr>
            <w:tcW w:w="0" w:type="auto"/>
          </w:tcPr>
          <w:p w14:paraId="504BB803" w14:textId="77777777" w:rsidR="00E950B3" w:rsidRPr="00CC229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C229B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06C38D3D" w14:textId="77777777" w:rsidR="003C273F" w:rsidRPr="00CC229B" w:rsidRDefault="003C273F" w:rsidP="003C273F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25"/>
              <w:gridCol w:w="3906"/>
            </w:tblGrid>
            <w:tr w:rsidR="00CC229B" w:rsidRPr="00CC229B" w14:paraId="5A1DAA0C" w14:textId="77777777" w:rsidTr="00240B05">
              <w:trPr>
                <w:trHeight w:val="182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2B2229B" w14:textId="6B74773A" w:rsidR="003C273F" w:rsidRPr="00CC229B" w:rsidRDefault="003C273F" w:rsidP="00CC229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C229B">
                    <w:rPr>
                      <w:rFonts w:ascii="Arial" w:hAnsi="Arial" w:cs="Arial"/>
                      <w:b/>
                      <w:bCs/>
                    </w:rPr>
                    <w:t>Requisitos</w:t>
                  </w:r>
                  <w:r w:rsidR="00FB4FAE" w:rsidRPr="00CC229B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  <w:r w:rsidR="00CC229B" w:rsidRPr="00CC229B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CC229B">
                    <w:rPr>
                      <w:rFonts w:ascii="Arial" w:hAnsi="Arial" w:cs="Arial"/>
                      <w:b/>
                      <w:bCs/>
                    </w:rPr>
                    <w:t>ctual</w:t>
                  </w:r>
                  <w:r w:rsidR="008A2FA8" w:rsidRPr="00CC229B"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6E63F77" w14:textId="6223EE88" w:rsidR="003C273F" w:rsidRPr="00CC229B" w:rsidRDefault="00FB4FAE" w:rsidP="003C273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C229B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BB3C25" w:rsidRPr="00CC229B" w14:paraId="3EC27CE5" w14:textId="77777777" w:rsidTr="006A0E91">
              <w:trPr>
                <w:trHeight w:val="182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1E8880" w14:textId="77777777" w:rsidR="00BB3C25" w:rsidRPr="00F63AC1" w:rsidRDefault="00BB3C25" w:rsidP="00BB3C25">
                  <w:pPr>
                    <w:pStyle w:val="Prrafodelista"/>
                    <w:numPr>
                      <w:ilvl w:val="0"/>
                      <w:numId w:val="32"/>
                    </w:numPr>
                    <w:ind w:left="337" w:hanging="337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BB3C25">
                    <w:rPr>
                      <w:rFonts w:ascii="Arial" w:hAnsi="Arial" w:cs="Arial"/>
                    </w:rPr>
                    <w:t xml:space="preserve">Fotocopia completa del DPI autenticado del criador y/ o propietario o representante legal. </w:t>
                  </w:r>
                </w:p>
                <w:p w14:paraId="47E79488" w14:textId="304DA784" w:rsidR="00F63AC1" w:rsidRPr="00BB3C25" w:rsidRDefault="00F63AC1" w:rsidP="00F63AC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A3A0445" w14:textId="6AB2745D" w:rsidR="00BB3C25" w:rsidRPr="00BB3C25" w:rsidRDefault="00BB3C25" w:rsidP="00BB3C25">
                  <w:pPr>
                    <w:pStyle w:val="Prrafodelista"/>
                    <w:numPr>
                      <w:ilvl w:val="0"/>
                      <w:numId w:val="33"/>
                    </w:numPr>
                    <w:ind w:left="323" w:hanging="283"/>
                    <w:jc w:val="both"/>
                    <w:rPr>
                      <w:rFonts w:ascii="Arial" w:hAnsi="Arial" w:cs="Arial"/>
                    </w:rPr>
                  </w:pPr>
                  <w:r w:rsidRPr="00BB3C25">
                    <w:rPr>
                      <w:rFonts w:ascii="Arial" w:hAnsi="Arial" w:cs="Arial"/>
                    </w:rPr>
                    <w:t>Fotocopia del acta de constitución de la empresa, cuando aplique.</w:t>
                  </w:r>
                </w:p>
              </w:tc>
            </w:tr>
            <w:tr w:rsidR="00BB3C25" w:rsidRPr="00CC229B" w14:paraId="3C3E098A" w14:textId="77777777" w:rsidTr="006A0E91">
              <w:trPr>
                <w:trHeight w:val="182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ED42CC4" w14:textId="292862ED" w:rsidR="00BB3C25" w:rsidRPr="00BB3C25" w:rsidRDefault="00BB3C25" w:rsidP="00BB3C25">
                  <w:pPr>
                    <w:pStyle w:val="Prrafodelista"/>
                    <w:numPr>
                      <w:ilvl w:val="0"/>
                      <w:numId w:val="33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BB3C25">
                    <w:rPr>
                      <w:rFonts w:ascii="Arial" w:hAnsi="Arial" w:cs="Arial"/>
                    </w:rPr>
                    <w:t>Fotocopia del acta de constitución legal de la identidad, cuando aplique.</w:t>
                  </w: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676C12" w14:textId="77777777" w:rsidR="00BB3C25" w:rsidRDefault="00BB3C25" w:rsidP="00BB3C25">
                  <w:pPr>
                    <w:pStyle w:val="Prrafodelista"/>
                    <w:numPr>
                      <w:ilvl w:val="0"/>
                      <w:numId w:val="34"/>
                    </w:numPr>
                    <w:ind w:left="323" w:hanging="283"/>
                    <w:jc w:val="both"/>
                    <w:rPr>
                      <w:rFonts w:ascii="Arial" w:hAnsi="Arial" w:cs="Arial"/>
                    </w:rPr>
                  </w:pPr>
                  <w:r w:rsidRPr="00CC229B">
                    <w:rPr>
                      <w:rFonts w:ascii="Arial" w:hAnsi="Arial" w:cs="Arial"/>
                    </w:rPr>
                    <w:t>Fotocopia de patente de sociedad, cuando aplique.</w:t>
                  </w:r>
                </w:p>
                <w:p w14:paraId="5CC63DCF" w14:textId="72588F2C" w:rsidR="00F63AC1" w:rsidRPr="00BB3C25" w:rsidRDefault="00F63AC1" w:rsidP="00F63AC1">
                  <w:pPr>
                    <w:pStyle w:val="Prrafodelista"/>
                    <w:ind w:left="323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B3C25" w:rsidRPr="00CC229B" w14:paraId="425BF75B" w14:textId="77777777" w:rsidTr="006A0E91">
              <w:trPr>
                <w:trHeight w:val="182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A9B2A6" w14:textId="77777777" w:rsidR="00BB3C25" w:rsidRDefault="00BB3C25" w:rsidP="00BB3C25">
                  <w:pPr>
                    <w:pStyle w:val="Prrafodelista"/>
                    <w:numPr>
                      <w:ilvl w:val="0"/>
                      <w:numId w:val="34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BB3C25">
                    <w:rPr>
                      <w:rFonts w:ascii="Arial" w:hAnsi="Arial" w:cs="Arial"/>
                    </w:rPr>
                    <w:t>Fotocopia de patente de comercio y/o sociedad, cuando aplique.</w:t>
                  </w:r>
                </w:p>
                <w:p w14:paraId="2E9A5263" w14:textId="74048A18" w:rsidR="00F63AC1" w:rsidRPr="00BB3C25" w:rsidRDefault="00F63AC1" w:rsidP="00F63AC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1576F76" w14:textId="5BF497FA" w:rsidR="00BB3C25" w:rsidRPr="00CC229B" w:rsidRDefault="00BB3C25" w:rsidP="00BB3C25">
                  <w:pPr>
                    <w:pStyle w:val="Prrafodelista"/>
                    <w:numPr>
                      <w:ilvl w:val="0"/>
                      <w:numId w:val="35"/>
                    </w:numPr>
                    <w:ind w:left="323" w:hanging="283"/>
                    <w:jc w:val="both"/>
                    <w:rPr>
                      <w:rFonts w:ascii="Arial" w:hAnsi="Arial" w:cs="Arial"/>
                    </w:rPr>
                  </w:pPr>
                  <w:r w:rsidRPr="00BB3C25">
                    <w:rPr>
                      <w:rFonts w:ascii="Arial" w:hAnsi="Arial" w:cs="Arial"/>
                    </w:rPr>
                    <w:t xml:space="preserve">Boleta de pago (cuando aplique). </w:t>
                  </w:r>
                </w:p>
              </w:tc>
            </w:tr>
            <w:tr w:rsidR="00BB3C25" w:rsidRPr="00CC229B" w14:paraId="62033CEE" w14:textId="77777777" w:rsidTr="006A0E91">
              <w:trPr>
                <w:trHeight w:val="309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14:paraId="5437686A" w14:textId="77777777" w:rsidR="00BB3C25" w:rsidRDefault="00BB3C25" w:rsidP="00BB3C25">
                  <w:pPr>
                    <w:pStyle w:val="Prrafodelista"/>
                    <w:numPr>
                      <w:ilvl w:val="0"/>
                      <w:numId w:val="35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CC229B">
                    <w:rPr>
                      <w:rFonts w:ascii="Arial" w:hAnsi="Arial" w:cs="Arial"/>
                    </w:rPr>
                    <w:t>Fotocopia del nombramiento del representante legal, cuando aplique.</w:t>
                  </w:r>
                </w:p>
                <w:p w14:paraId="32E4D458" w14:textId="42E12760" w:rsidR="00F63AC1" w:rsidRPr="00CC229B" w:rsidRDefault="00F63AC1" w:rsidP="00F63AC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06" w:type="dxa"/>
                  <w:vMerge w:val="restart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FB3063E" w14:textId="77777777" w:rsidR="00BB3C25" w:rsidRPr="00CC229B" w:rsidRDefault="00BB3C25" w:rsidP="00BB3C25">
                  <w:pPr>
                    <w:pStyle w:val="Prrafodelista"/>
                    <w:tabs>
                      <w:tab w:val="left" w:pos="6960"/>
                    </w:tabs>
                    <w:ind w:left="360"/>
                    <w:rPr>
                      <w:rFonts w:ascii="Arial" w:hAnsi="Arial" w:cs="Arial"/>
                      <w:bCs/>
                      <w:lang w:val="es-MX"/>
                    </w:rPr>
                  </w:pPr>
                </w:p>
              </w:tc>
            </w:tr>
            <w:tr w:rsidR="00BB3C25" w:rsidRPr="00CC229B" w14:paraId="6D92D0C7" w14:textId="77777777" w:rsidTr="006A0E91">
              <w:trPr>
                <w:trHeight w:val="300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14:paraId="39425C9C" w14:textId="54C0525B" w:rsidR="00BB3C25" w:rsidRPr="00BB3C25" w:rsidRDefault="00BB3C25" w:rsidP="00BB3C25">
                  <w:pPr>
                    <w:pStyle w:val="Prrafodelista"/>
                    <w:numPr>
                      <w:ilvl w:val="0"/>
                      <w:numId w:val="35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BB3C25">
                    <w:rPr>
                      <w:rFonts w:ascii="Arial" w:hAnsi="Arial" w:cs="Arial"/>
                    </w:rPr>
                    <w:t xml:space="preserve">Presentar boleta de </w:t>
                  </w:r>
                  <w:r w:rsidR="00AC0032" w:rsidRPr="00BB3C25">
                    <w:rPr>
                      <w:rFonts w:ascii="Arial" w:hAnsi="Arial" w:cs="Arial"/>
                    </w:rPr>
                    <w:t>pago código</w:t>
                  </w:r>
                  <w:r w:rsidRPr="00BB3C25">
                    <w:rPr>
                      <w:rFonts w:ascii="Arial" w:hAnsi="Arial" w:cs="Arial"/>
                    </w:rPr>
                    <w:t xml:space="preserve"> bovino 1206 o código equino 1202.</w:t>
                  </w:r>
                </w:p>
              </w:tc>
              <w:tc>
                <w:tcPr>
                  <w:tcW w:w="3906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41E79D85" w14:textId="77777777" w:rsidR="00BB3C25" w:rsidRPr="00CC229B" w:rsidRDefault="00BB3C25" w:rsidP="00BB3C2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bCs/>
                      <w:lang w:val="es-MX"/>
                    </w:rPr>
                  </w:pPr>
                </w:p>
              </w:tc>
            </w:tr>
            <w:tr w:rsidR="00BB3C25" w:rsidRPr="00CC229B" w14:paraId="6EC9C1CD" w14:textId="77777777" w:rsidTr="006A0E91">
              <w:trPr>
                <w:trHeight w:val="25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C077EF" w14:textId="488EC499" w:rsidR="00BB3C25" w:rsidRPr="00CC229B" w:rsidRDefault="00BB3C25" w:rsidP="00BB3C25">
                  <w:pPr>
                    <w:pStyle w:val="Default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3906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7BC5D001" w14:textId="77777777" w:rsidR="00BB3C25" w:rsidRPr="00CC229B" w:rsidRDefault="00BB3C25" w:rsidP="00BB3C2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bCs/>
                      <w:lang w:val="es-MX"/>
                    </w:rPr>
                  </w:pPr>
                </w:p>
              </w:tc>
            </w:tr>
            <w:tr w:rsidR="00BB3C25" w:rsidRPr="00CC229B" w14:paraId="510B6858" w14:textId="77777777" w:rsidTr="00CC229B">
              <w:trPr>
                <w:trHeight w:val="348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B7024F" w14:textId="60AEB8B3" w:rsidR="00BB3C25" w:rsidRPr="00CC229B" w:rsidRDefault="00BB3C25" w:rsidP="00BB3C2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C229B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77777777" w:rsidR="00BB3C25" w:rsidRPr="00CC229B" w:rsidRDefault="00BB3C25" w:rsidP="00BB3C2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C229B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6C551B" w:rsidRPr="00CC229B" w14:paraId="51953E6C" w14:textId="77777777" w:rsidTr="00CC229B">
              <w:trPr>
                <w:trHeight w:val="348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779E2A" w14:textId="580A4911" w:rsidR="006C551B" w:rsidRPr="00F63AC1" w:rsidRDefault="006C551B" w:rsidP="00F63AC1">
                  <w:pPr>
                    <w:pStyle w:val="Default"/>
                    <w:numPr>
                      <w:ilvl w:val="0"/>
                      <w:numId w:val="17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C229B">
                    <w:rPr>
                      <w:bCs/>
                      <w:color w:val="auto"/>
                      <w:sz w:val="22"/>
                      <w:szCs w:val="22"/>
                      <w:lang w:val="es-MX"/>
                    </w:rPr>
                    <w:t xml:space="preserve">El usuario solicitante descarga el Formulario de Solicitud de </w:t>
                  </w:r>
                  <w:r w:rsidRPr="00CC229B">
                    <w:rPr>
                      <w:bCs/>
                      <w:color w:val="auto"/>
                      <w:sz w:val="22"/>
                      <w:szCs w:val="22"/>
                    </w:rPr>
                    <w:t>peritaje zootécnico de ganado bovino equino, ovino, caprino y bufalino (DFRN-02-R-003, DFRN-02-R-004 y DFRN-02-R-005, DFRN-02-R-020, DFRN-02-R-026 y DFRN-02-R-034)</w:t>
                  </w:r>
                  <w:r w:rsidRPr="00CC229B">
                    <w:rPr>
                      <w:bCs/>
                      <w:color w:val="auto"/>
                      <w:sz w:val="22"/>
                      <w:szCs w:val="22"/>
                      <w:lang w:val="es-MX"/>
                    </w:rPr>
                    <w:t xml:space="preserve"> en el portal del VISAR-MAGA https://visar.maga.gob.gt/ o lo solicita al profesional analista.</w:t>
                  </w: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FB9523" w14:textId="00CC6CBD" w:rsidR="006C551B" w:rsidRPr="006C551B" w:rsidRDefault="006C551B" w:rsidP="00056C8D">
                  <w:pPr>
                    <w:pStyle w:val="Prrafodelista"/>
                    <w:numPr>
                      <w:ilvl w:val="0"/>
                      <w:numId w:val="36"/>
                    </w:numPr>
                    <w:ind w:left="323" w:hanging="323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6C551B">
                    <w:rPr>
                      <w:rFonts w:ascii="Arial" w:hAnsi="Arial" w:cs="Arial"/>
                    </w:rPr>
                    <w:t>El usuario completa formulario en el sistema informático y carga documentos requeridos.</w:t>
                  </w:r>
                </w:p>
              </w:tc>
            </w:tr>
            <w:tr w:rsidR="006C551B" w:rsidRPr="00CC229B" w14:paraId="1FE14E51" w14:textId="77777777" w:rsidTr="00CC229B">
              <w:trPr>
                <w:trHeight w:val="348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601EE3C" w14:textId="77777777" w:rsidR="006C551B" w:rsidRPr="00CC229B" w:rsidRDefault="006C551B" w:rsidP="006C551B">
                  <w:pPr>
                    <w:pStyle w:val="Default"/>
                    <w:numPr>
                      <w:ilvl w:val="0"/>
                      <w:numId w:val="17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C229B">
                    <w:rPr>
                      <w:bCs/>
                      <w:color w:val="auto"/>
                      <w:sz w:val="22"/>
                      <w:szCs w:val="22"/>
                    </w:rPr>
                    <w:lastRenderedPageBreak/>
                    <w:t xml:space="preserve">El </w:t>
                  </w:r>
                  <w:r>
                    <w:rPr>
                      <w:bCs/>
                      <w:color w:val="auto"/>
                      <w:sz w:val="22"/>
                      <w:szCs w:val="22"/>
                    </w:rPr>
                    <w:t>P</w:t>
                  </w:r>
                  <w:r w:rsidRPr="00CC229B">
                    <w:rPr>
                      <w:bCs/>
                      <w:color w:val="auto"/>
                      <w:sz w:val="22"/>
                      <w:szCs w:val="22"/>
                    </w:rPr>
                    <w:t xml:space="preserve">rofesional </w:t>
                  </w:r>
                  <w:r>
                    <w:rPr>
                      <w:bCs/>
                      <w:color w:val="auto"/>
                      <w:sz w:val="22"/>
                      <w:szCs w:val="22"/>
                    </w:rPr>
                    <w:t>A</w:t>
                  </w:r>
                  <w:r w:rsidRPr="00CC229B">
                    <w:rPr>
                      <w:bCs/>
                      <w:color w:val="auto"/>
                      <w:sz w:val="22"/>
                      <w:szCs w:val="22"/>
                    </w:rPr>
                    <w:t>nalista del Departamento de Registro Genealógico recibe y verifica el o los formularios con el expediente completo (Traslado de documentos de la Ventanilla de Atención al Usuario al Departamento de Registro Genealógico y Análisis).</w:t>
                  </w:r>
                </w:p>
                <w:p w14:paraId="5C47C45E" w14:textId="77777777" w:rsidR="006C551B" w:rsidRPr="00CC229B" w:rsidRDefault="006C551B" w:rsidP="006C551B">
                  <w:pPr>
                    <w:pStyle w:val="Default"/>
                    <w:ind w:left="360"/>
                    <w:jc w:val="both"/>
                    <w:rPr>
                      <w:bCs/>
                      <w:color w:val="auto"/>
                      <w:sz w:val="22"/>
                      <w:szCs w:val="22"/>
                      <w:lang w:val="es-MX"/>
                    </w:rPr>
                  </w:pP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74F12B9" w14:textId="77777777" w:rsidR="006C551B" w:rsidRPr="00CC229B" w:rsidRDefault="006C551B" w:rsidP="006C551B">
                  <w:pPr>
                    <w:pStyle w:val="Prrafodelista"/>
                    <w:numPr>
                      <w:ilvl w:val="0"/>
                      <w:numId w:val="3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CC229B">
                    <w:rPr>
                      <w:rFonts w:ascii="Arial" w:hAnsi="Arial" w:cs="Arial"/>
                      <w:bCs/>
                    </w:rPr>
                    <w:t>El Profesional Analista recibe la solicitud en bandeja y revisa.</w:t>
                  </w:r>
                </w:p>
                <w:p w14:paraId="5F8E2AAE" w14:textId="3FC3CC7F" w:rsidR="006C551B" w:rsidRPr="00CC229B" w:rsidRDefault="006C551B" w:rsidP="006C551B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CC229B">
                    <w:rPr>
                      <w:rFonts w:ascii="Arial" w:hAnsi="Arial" w:cs="Arial"/>
                      <w:bCs/>
                    </w:rPr>
                    <w:t xml:space="preserve">      Si: Sigue </w:t>
                  </w:r>
                  <w:r w:rsidR="006A0E91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C229B">
                    <w:rPr>
                      <w:rFonts w:ascii="Arial" w:hAnsi="Arial" w:cs="Arial"/>
                      <w:bCs/>
                    </w:rPr>
                    <w:t>paso 3.</w:t>
                  </w:r>
                </w:p>
                <w:p w14:paraId="6C084F7E" w14:textId="77777777" w:rsidR="006C551B" w:rsidRPr="00CC229B" w:rsidRDefault="006C551B" w:rsidP="006C551B">
                  <w:pPr>
                    <w:tabs>
                      <w:tab w:val="left" w:pos="6960"/>
                    </w:tabs>
                    <w:ind w:left="736" w:hanging="736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CC229B">
                    <w:rPr>
                      <w:rFonts w:ascii="Arial" w:hAnsi="Arial" w:cs="Arial"/>
                      <w:bCs/>
                    </w:rPr>
                    <w:t xml:space="preserve">      No: Devuelve para correcciones y regresa a paso 1.</w:t>
                  </w:r>
                </w:p>
                <w:p w14:paraId="48452676" w14:textId="77777777" w:rsidR="006C551B" w:rsidRPr="00CC229B" w:rsidRDefault="006C551B" w:rsidP="006C551B">
                  <w:pPr>
                    <w:jc w:val="center"/>
                    <w:rPr>
                      <w:rFonts w:ascii="Arial" w:hAnsi="Arial" w:cs="Arial"/>
                    </w:rPr>
                  </w:pPr>
                </w:p>
              </w:tc>
            </w:tr>
            <w:tr w:rsidR="006C551B" w:rsidRPr="00CC229B" w14:paraId="0036B53A" w14:textId="77777777" w:rsidTr="00CC229B">
              <w:trPr>
                <w:trHeight w:val="348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96038A" w14:textId="1CC00846" w:rsidR="006C551B" w:rsidRPr="00CC229B" w:rsidRDefault="006C551B" w:rsidP="006C551B">
                  <w:pPr>
                    <w:pStyle w:val="Default"/>
                    <w:numPr>
                      <w:ilvl w:val="0"/>
                      <w:numId w:val="17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C229B">
                    <w:rPr>
                      <w:color w:val="auto"/>
                      <w:sz w:val="22"/>
                      <w:szCs w:val="22"/>
                    </w:rPr>
                    <w:t xml:space="preserve">El </w:t>
                  </w:r>
                  <w:r w:rsidR="00CF0622">
                    <w:rPr>
                      <w:color w:val="auto"/>
                      <w:sz w:val="22"/>
                      <w:szCs w:val="22"/>
                    </w:rPr>
                    <w:t>P</w:t>
                  </w:r>
                  <w:r w:rsidRPr="00CC229B">
                    <w:rPr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CF0622">
                    <w:rPr>
                      <w:color w:val="auto"/>
                      <w:sz w:val="22"/>
                      <w:szCs w:val="22"/>
                    </w:rPr>
                    <w:t>A</w:t>
                  </w:r>
                  <w:r w:rsidRPr="00CC229B">
                    <w:rPr>
                      <w:color w:val="auto"/>
                      <w:sz w:val="22"/>
                      <w:szCs w:val="22"/>
                    </w:rPr>
                    <w:t>nalista del Departamento de Registro Genealógico, en caso de faltarle datos a la solicitud o algún documento, el profesional analista del Departamento de Registro Genealógico, se devuelve el expediente con Boleta de Reparos DFRN-02-R-016, a la Ventanilla de Atención al Usuario-VISAR.</w:t>
                  </w:r>
                </w:p>
                <w:p w14:paraId="589D2341" w14:textId="77777777" w:rsidR="006C551B" w:rsidRPr="00CC229B" w:rsidRDefault="006C551B" w:rsidP="006C551B">
                  <w:pPr>
                    <w:pStyle w:val="Default"/>
                    <w:ind w:left="360"/>
                    <w:jc w:val="both"/>
                    <w:rPr>
                      <w:bCs/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68ACB16" w14:textId="77777777" w:rsidR="006C551B" w:rsidRPr="00CC229B" w:rsidRDefault="006C551B" w:rsidP="006C551B">
                  <w:pPr>
                    <w:pStyle w:val="Prrafodelista"/>
                    <w:numPr>
                      <w:ilvl w:val="0"/>
                      <w:numId w:val="3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CC229B">
                    <w:rPr>
                      <w:rFonts w:ascii="Arial" w:hAnsi="Arial" w:cs="Arial"/>
                      <w:bCs/>
                    </w:rPr>
                    <w:t xml:space="preserve">El Profesional de </w:t>
                  </w:r>
                  <w:r>
                    <w:rPr>
                      <w:rFonts w:ascii="Arial" w:hAnsi="Arial" w:cs="Arial"/>
                      <w:bCs/>
                    </w:rPr>
                    <w:t>C</w:t>
                  </w:r>
                  <w:r w:rsidRPr="00CC229B">
                    <w:rPr>
                      <w:rFonts w:ascii="Arial" w:hAnsi="Arial" w:cs="Arial"/>
                      <w:bCs/>
                    </w:rPr>
                    <w:t>ampo realiza peritaje, emite dictamen y notifica al usuario por medio del sistema informático.</w:t>
                  </w:r>
                </w:p>
                <w:p w14:paraId="1F5E502E" w14:textId="77777777" w:rsidR="006C551B" w:rsidRPr="00CC229B" w:rsidRDefault="006C551B" w:rsidP="006C551B">
                  <w:pPr>
                    <w:jc w:val="center"/>
                    <w:rPr>
                      <w:rFonts w:ascii="Arial" w:hAnsi="Arial" w:cs="Arial"/>
                    </w:rPr>
                  </w:pPr>
                </w:p>
              </w:tc>
            </w:tr>
            <w:tr w:rsidR="006C551B" w:rsidRPr="00CC229B" w14:paraId="23968ABC" w14:textId="77777777" w:rsidTr="00CC229B">
              <w:trPr>
                <w:trHeight w:val="348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7F67D1" w14:textId="2BFDA05C" w:rsidR="006C551B" w:rsidRPr="00CC229B" w:rsidRDefault="006C551B" w:rsidP="006C551B">
                  <w:pPr>
                    <w:pStyle w:val="Default"/>
                    <w:numPr>
                      <w:ilvl w:val="0"/>
                      <w:numId w:val="17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C229B">
                    <w:rPr>
                      <w:color w:val="auto"/>
                      <w:sz w:val="22"/>
                      <w:szCs w:val="22"/>
                    </w:rPr>
                    <w:t xml:space="preserve">El </w:t>
                  </w:r>
                  <w:r w:rsidR="00930445">
                    <w:rPr>
                      <w:color w:val="auto"/>
                      <w:sz w:val="22"/>
                      <w:szCs w:val="22"/>
                    </w:rPr>
                    <w:t>P</w:t>
                  </w:r>
                  <w:r w:rsidRPr="00CC229B">
                    <w:rPr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930445">
                    <w:rPr>
                      <w:color w:val="auto"/>
                      <w:sz w:val="22"/>
                      <w:szCs w:val="22"/>
                    </w:rPr>
                    <w:t>A</w:t>
                  </w:r>
                  <w:r w:rsidRPr="00CC229B">
                    <w:rPr>
                      <w:color w:val="auto"/>
                      <w:sz w:val="22"/>
                      <w:szCs w:val="22"/>
                    </w:rPr>
                    <w:t>nalista del Departamento de Registro Genealógico verifica si el o los formularios con su expediente está completo se programa la realización del peritaje zootécnico (nuevo).</w:t>
                  </w:r>
                </w:p>
                <w:p w14:paraId="4EE5D686" w14:textId="77777777" w:rsidR="006C551B" w:rsidRPr="00CC229B" w:rsidRDefault="006C551B" w:rsidP="006C551B">
                  <w:pPr>
                    <w:pStyle w:val="Default"/>
                    <w:ind w:left="360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39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891A112" w14:textId="4020B7E5" w:rsidR="006C551B" w:rsidRPr="009D4B94" w:rsidRDefault="006C551B" w:rsidP="009D4B94">
                  <w:pPr>
                    <w:pStyle w:val="Prrafodelista"/>
                    <w:numPr>
                      <w:ilvl w:val="0"/>
                      <w:numId w:val="3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bookmarkStart w:id="0" w:name="_GoBack"/>
                  <w:bookmarkEnd w:id="0"/>
                  <w:r w:rsidRPr="009D4B94">
                    <w:rPr>
                      <w:rFonts w:ascii="Arial" w:hAnsi="Arial" w:cs="Arial"/>
                    </w:rPr>
                    <w:t>El Jefe Departamento de Registro Genealógico coordina peritaje zootécnico</w:t>
                  </w:r>
                  <w:r w:rsidRPr="009D4B94">
                    <w:rPr>
                      <w:rFonts w:ascii="Arial" w:hAnsi="Arial" w:cs="Arial"/>
                      <w:bCs/>
                      <w:iCs/>
                      <w:lang w:val="es-ES_tradnl"/>
                    </w:rPr>
                    <w:t>.</w:t>
                  </w:r>
                </w:p>
                <w:p w14:paraId="6263A3FA" w14:textId="77777777" w:rsidR="006C551B" w:rsidRPr="00CC229B" w:rsidRDefault="006C551B" w:rsidP="006C551B">
                  <w:pPr>
                    <w:jc w:val="center"/>
                    <w:rPr>
                      <w:rFonts w:ascii="Arial" w:hAnsi="Arial" w:cs="Arial"/>
                    </w:rPr>
                  </w:pPr>
                </w:p>
              </w:tc>
            </w:tr>
            <w:tr w:rsidR="006C551B" w:rsidRPr="00CC229B" w14:paraId="0BF53368" w14:textId="77777777" w:rsidTr="00930445">
              <w:trPr>
                <w:trHeight w:val="2194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4F46987D" w14:textId="77777777" w:rsidR="006C551B" w:rsidRDefault="006C551B" w:rsidP="009D4B94">
                  <w:pPr>
                    <w:pStyle w:val="Default"/>
                    <w:numPr>
                      <w:ilvl w:val="0"/>
                      <w:numId w:val="37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C229B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El </w:t>
                  </w:r>
                  <w:r w:rsidR="00930445">
                    <w:rPr>
                      <w:rFonts w:eastAsia="Calibri"/>
                      <w:color w:val="auto"/>
                      <w:sz w:val="22"/>
                      <w:szCs w:val="22"/>
                    </w:rPr>
                    <w:t>P</w:t>
                  </w:r>
                  <w:r w:rsidRPr="00CC229B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930445">
                    <w:rPr>
                      <w:rFonts w:eastAsia="Calibri"/>
                      <w:color w:val="auto"/>
                      <w:sz w:val="22"/>
                      <w:szCs w:val="22"/>
                    </w:rPr>
                    <w:t>A</w:t>
                  </w:r>
                  <w:r w:rsidRPr="00CC229B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nalista del Departamento notifica al usuario vía telefónica y/o correo electrónico el día para realizar el peritaje zootécnico, </w:t>
                  </w:r>
                  <w:r w:rsidRPr="00CC229B">
                    <w:rPr>
                      <w:color w:val="auto"/>
                      <w:sz w:val="22"/>
                      <w:szCs w:val="22"/>
                    </w:rPr>
                    <w:t>seguidamente se informa al jefe del Departamento para la autorización de salida al campo.</w:t>
                  </w:r>
                </w:p>
                <w:p w14:paraId="186F4E61" w14:textId="6D862BAE" w:rsidR="006A0E91" w:rsidRPr="00930445" w:rsidRDefault="006A0E91" w:rsidP="006A0E91">
                  <w:pPr>
                    <w:pStyle w:val="Default"/>
                    <w:ind w:left="360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3906" w:type="dxa"/>
                  <w:vMerge w:val="restart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11E8C33" w14:textId="77777777" w:rsidR="006C551B" w:rsidRPr="00CC229B" w:rsidRDefault="006C551B" w:rsidP="006C551B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551B" w:rsidRPr="00CC229B" w14:paraId="79943045" w14:textId="77777777" w:rsidTr="00D648D1">
              <w:trPr>
                <w:trHeight w:val="2917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2E511F3A" w14:textId="3C2C276E" w:rsidR="006C551B" w:rsidRDefault="006C551B" w:rsidP="009D4B94">
                  <w:pPr>
                    <w:pStyle w:val="Default"/>
                    <w:numPr>
                      <w:ilvl w:val="0"/>
                      <w:numId w:val="37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C229B">
                    <w:rPr>
                      <w:color w:val="auto"/>
                      <w:sz w:val="22"/>
                      <w:szCs w:val="22"/>
                    </w:rPr>
                    <w:t xml:space="preserve">El </w:t>
                  </w:r>
                  <w:r w:rsidR="00930445">
                    <w:rPr>
                      <w:color w:val="auto"/>
                      <w:sz w:val="22"/>
                      <w:szCs w:val="22"/>
                    </w:rPr>
                    <w:t>P</w:t>
                  </w:r>
                  <w:r w:rsidRPr="00CC229B">
                    <w:rPr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930445">
                    <w:rPr>
                      <w:color w:val="auto"/>
                      <w:sz w:val="22"/>
                      <w:szCs w:val="22"/>
                    </w:rPr>
                    <w:t>A</w:t>
                  </w:r>
                  <w:r w:rsidRPr="00CC229B">
                    <w:rPr>
                      <w:color w:val="auto"/>
                      <w:sz w:val="22"/>
                      <w:szCs w:val="22"/>
                    </w:rPr>
                    <w:t>nalista del Departamento de Registro Genealógico realiza el peritaje zootécnico de ganado bovino o equino, DFRN-02-R-015 y DFRN-02-R-008; los días de la actividad de peritaje zootécnico, varían dependiendo de la distancia y el número de animales a ser peritados.</w:t>
                  </w:r>
                </w:p>
                <w:p w14:paraId="04F17351" w14:textId="77777777" w:rsidR="006A0E91" w:rsidRPr="00CC229B" w:rsidRDefault="006A0E91" w:rsidP="006A0E91">
                  <w:pPr>
                    <w:pStyle w:val="Default"/>
                    <w:ind w:left="360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  <w:p w14:paraId="3459D950" w14:textId="77777777" w:rsidR="006C551B" w:rsidRPr="00CC229B" w:rsidRDefault="006C551B" w:rsidP="006C551B">
                  <w:pPr>
                    <w:pStyle w:val="Default"/>
                    <w:ind w:left="720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3906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75F2AAED" w14:textId="77777777" w:rsidR="006C551B" w:rsidRPr="00CC229B" w:rsidRDefault="006C551B" w:rsidP="006C551B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551B" w:rsidRPr="00CC229B" w14:paraId="2728D5BB" w14:textId="77777777" w:rsidTr="00930445">
              <w:trPr>
                <w:trHeight w:val="1403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5579E6B6" w14:textId="219D904B" w:rsidR="006C551B" w:rsidRPr="00CC229B" w:rsidRDefault="006C551B" w:rsidP="009D4B94">
                  <w:pPr>
                    <w:pStyle w:val="Default"/>
                    <w:numPr>
                      <w:ilvl w:val="0"/>
                      <w:numId w:val="37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C229B">
                    <w:rPr>
                      <w:color w:val="auto"/>
                      <w:sz w:val="22"/>
                      <w:szCs w:val="22"/>
                    </w:rPr>
                    <w:lastRenderedPageBreak/>
                    <w:t>Luego de realizar el peritaje zootécnico el profesional efectúa el informe de los animales aprobados, rechazados por no cumplir con el estándar racial.</w:t>
                  </w:r>
                </w:p>
                <w:p w14:paraId="1DDA4ADF" w14:textId="77777777" w:rsidR="006C551B" w:rsidRPr="00CC229B" w:rsidRDefault="006C551B" w:rsidP="006C551B">
                  <w:pPr>
                    <w:pStyle w:val="Default"/>
                    <w:ind w:left="720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3906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5A77208E" w14:textId="77777777" w:rsidR="006C551B" w:rsidRPr="00CC229B" w:rsidRDefault="006C551B" w:rsidP="006C551B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551B" w:rsidRPr="00CC229B" w14:paraId="4A66ED40" w14:textId="77777777" w:rsidTr="00930445">
              <w:trPr>
                <w:trHeight w:val="1283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61E03842" w14:textId="005BB1F9" w:rsidR="006C551B" w:rsidRPr="00CC229B" w:rsidRDefault="006C551B" w:rsidP="009D4B94">
                  <w:pPr>
                    <w:pStyle w:val="Default"/>
                    <w:numPr>
                      <w:ilvl w:val="0"/>
                      <w:numId w:val="37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C229B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El </w:t>
                  </w:r>
                  <w:r w:rsidR="00930445">
                    <w:rPr>
                      <w:rFonts w:eastAsia="Calibri"/>
                      <w:color w:val="auto"/>
                      <w:sz w:val="22"/>
                      <w:szCs w:val="22"/>
                    </w:rPr>
                    <w:t>P</w:t>
                  </w:r>
                  <w:r w:rsidRPr="00CC229B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930445">
                    <w:rPr>
                      <w:rFonts w:eastAsia="Calibri"/>
                      <w:color w:val="auto"/>
                      <w:sz w:val="22"/>
                      <w:szCs w:val="22"/>
                    </w:rPr>
                    <w:t>A</w:t>
                  </w:r>
                  <w:r w:rsidRPr="00CC229B">
                    <w:rPr>
                      <w:rFonts w:eastAsia="Calibri"/>
                      <w:color w:val="auto"/>
                      <w:sz w:val="22"/>
                      <w:szCs w:val="22"/>
                    </w:rPr>
                    <w:t>nalista del Departamento de Registro Genealógico adjunta al expediente el informe de peritaje zootécnico.</w:t>
                  </w:r>
                </w:p>
                <w:p w14:paraId="40716671" w14:textId="77777777" w:rsidR="006C551B" w:rsidRPr="00CC229B" w:rsidRDefault="006C551B" w:rsidP="006C551B">
                  <w:pPr>
                    <w:pStyle w:val="Default"/>
                    <w:ind w:left="720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3906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5973CC06" w14:textId="77777777" w:rsidR="006C551B" w:rsidRPr="00CC229B" w:rsidRDefault="006C551B" w:rsidP="006C551B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34092239" w14:textId="5D72A19F" w:rsidR="00AF2579" w:rsidRPr="00CC229B" w:rsidRDefault="00AF2579" w:rsidP="00AF257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461AF37" w14:textId="3789DB76" w:rsidR="007B7153" w:rsidRPr="00CC229B" w:rsidRDefault="00CB7628" w:rsidP="000D778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p w14:paraId="301BDAE9" w14:textId="0338C81D" w:rsidR="000D778F" w:rsidRPr="00CC229B" w:rsidRDefault="000D778F" w:rsidP="007B71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CC229B">
              <w:rPr>
                <w:rFonts w:ascii="Arial" w:hAnsi="Arial" w:cs="Arial"/>
                <w:bCs/>
                <w:lang w:eastAsia="es-GT"/>
              </w:rPr>
              <w:t>Actual:</w:t>
            </w:r>
            <w:r w:rsidRPr="00CC229B">
              <w:rPr>
                <w:rFonts w:ascii="Arial" w:hAnsi="Arial" w:cs="Arial"/>
                <w:b/>
                <w:lang w:eastAsia="es-GT"/>
              </w:rPr>
              <w:t xml:space="preserve"> </w:t>
            </w:r>
            <w:r w:rsidRPr="00CC229B">
              <w:rPr>
                <w:rFonts w:ascii="Arial" w:hAnsi="Arial" w:cs="Arial"/>
                <w:bCs/>
                <w:lang w:eastAsia="es-GT"/>
              </w:rPr>
              <w:t>5 días   Propuesto: 1 día</w:t>
            </w:r>
          </w:p>
          <w:p w14:paraId="6413B83A" w14:textId="77777777" w:rsidR="007B7153" w:rsidRPr="00CC229B" w:rsidRDefault="007B7153" w:rsidP="007B71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AEC7CA0" w14:textId="40E31463" w:rsidR="00137D80" w:rsidRPr="00CC229B" w:rsidRDefault="00CB7628" w:rsidP="000D778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p w14:paraId="58BFE0D4" w14:textId="1D75DF11" w:rsidR="00137D80" w:rsidRPr="00CC229B" w:rsidRDefault="000D778F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C229B">
              <w:rPr>
                <w:rFonts w:ascii="Arial" w:hAnsi="Arial" w:cs="Arial"/>
                <w:lang w:eastAsia="es-GT"/>
              </w:rPr>
              <w:t>Actual</w:t>
            </w:r>
            <w:r w:rsidRPr="00CC229B">
              <w:rPr>
                <w:rFonts w:ascii="Arial" w:hAnsi="Arial" w:cs="Arial"/>
                <w:b/>
                <w:lang w:eastAsia="es-GT"/>
              </w:rPr>
              <w:t xml:space="preserve">: </w:t>
            </w:r>
          </w:p>
          <w:p w14:paraId="5B3E2492" w14:textId="1420034F" w:rsidR="00137D80" w:rsidRPr="00CC229B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C229B">
              <w:rPr>
                <w:rFonts w:ascii="Arial" w:hAnsi="Arial" w:cs="Arial"/>
                <w:bCs/>
                <w:lang w:eastAsia="es-GT"/>
              </w:rPr>
              <w:t xml:space="preserve">Bovinos: </w:t>
            </w:r>
            <w:r w:rsidR="000D778F" w:rsidRPr="00CC229B">
              <w:rPr>
                <w:rFonts w:ascii="Arial" w:hAnsi="Arial" w:cs="Arial"/>
                <w:bCs/>
                <w:lang w:eastAsia="es-GT"/>
              </w:rPr>
              <w:t xml:space="preserve">USD 25.00, </w:t>
            </w:r>
            <w:r w:rsidRPr="00CC229B">
              <w:rPr>
                <w:rFonts w:ascii="Arial" w:hAnsi="Arial" w:cs="Arial"/>
                <w:bCs/>
                <w:lang w:eastAsia="es-GT"/>
              </w:rPr>
              <w:t>de 1-50 ejemplares. A</w:t>
            </w:r>
            <w:r w:rsidR="000D778F" w:rsidRPr="00CC229B">
              <w:rPr>
                <w:rFonts w:ascii="Arial" w:hAnsi="Arial" w:cs="Arial"/>
                <w:bCs/>
                <w:lang w:eastAsia="es-GT"/>
              </w:rPr>
              <w:t>dicional USD 16.00</w:t>
            </w:r>
            <w:r w:rsidRPr="00CC229B">
              <w:rPr>
                <w:rFonts w:ascii="Arial" w:hAnsi="Arial" w:cs="Arial"/>
                <w:bCs/>
                <w:lang w:eastAsia="es-GT"/>
              </w:rPr>
              <w:t xml:space="preserve"> por cada 50 adicionales. </w:t>
            </w:r>
          </w:p>
          <w:p w14:paraId="6BB623FA" w14:textId="77777777" w:rsidR="00137D80" w:rsidRPr="00CC229B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</w:rPr>
            </w:pPr>
          </w:p>
          <w:p w14:paraId="2F2BD623" w14:textId="4C042329" w:rsidR="000D778F" w:rsidRPr="00CC229B" w:rsidRDefault="000D778F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CC229B">
              <w:rPr>
                <w:rFonts w:ascii="Arial" w:hAnsi="Arial" w:cs="Arial"/>
                <w:bCs/>
              </w:rPr>
              <w:t>Equinos</w:t>
            </w:r>
            <w:r w:rsidR="00137D80" w:rsidRPr="00CC229B">
              <w:rPr>
                <w:rFonts w:ascii="Arial" w:hAnsi="Arial" w:cs="Arial"/>
                <w:bCs/>
              </w:rPr>
              <w:t xml:space="preserve">: USD 25.00, de 1-12 ejemplares. Adicional USD 16.00 por cada </w:t>
            </w:r>
            <w:r w:rsidR="002951E1" w:rsidRPr="00CC229B">
              <w:rPr>
                <w:rFonts w:ascii="Arial" w:hAnsi="Arial" w:cs="Arial"/>
                <w:bCs/>
              </w:rPr>
              <w:t>12</w:t>
            </w:r>
            <w:r w:rsidR="00137D80" w:rsidRPr="00CC229B">
              <w:rPr>
                <w:rFonts w:ascii="Arial" w:hAnsi="Arial" w:cs="Arial"/>
                <w:bCs/>
              </w:rPr>
              <w:t xml:space="preserve"> adicionales. </w:t>
            </w:r>
            <w:r w:rsidRPr="00CC229B">
              <w:rPr>
                <w:rFonts w:ascii="Arial" w:hAnsi="Arial" w:cs="Arial"/>
                <w:bCs/>
              </w:rPr>
              <w:t xml:space="preserve"> </w:t>
            </w:r>
          </w:p>
          <w:p w14:paraId="6FB03EAD" w14:textId="77777777" w:rsidR="00137D80" w:rsidRPr="00CC229B" w:rsidRDefault="00137D80" w:rsidP="008A3D8E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60F55011" w14:textId="36153C5B" w:rsidR="00137D80" w:rsidRPr="00CC229B" w:rsidRDefault="000D778F" w:rsidP="007B715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CC229B">
              <w:rPr>
                <w:rFonts w:ascii="Arial" w:hAnsi="Arial" w:cs="Arial"/>
                <w:lang w:eastAsia="es-GT"/>
              </w:rPr>
              <w:t>Propuesto</w:t>
            </w:r>
            <w:r w:rsidRPr="00CC229B">
              <w:rPr>
                <w:rFonts w:ascii="Arial" w:hAnsi="Arial" w:cs="Arial"/>
                <w:b/>
                <w:lang w:eastAsia="es-GT"/>
              </w:rPr>
              <w:t>:</w:t>
            </w:r>
            <w:r w:rsidR="00137D80" w:rsidRPr="00CC229B">
              <w:rPr>
                <w:rFonts w:ascii="Arial" w:hAnsi="Arial" w:cs="Arial"/>
                <w:b/>
                <w:lang w:eastAsia="es-GT"/>
              </w:rPr>
              <w:t xml:space="preserve"> </w:t>
            </w:r>
            <w:r w:rsidR="007B7153" w:rsidRPr="00CC229B">
              <w:rPr>
                <w:rFonts w:ascii="Arial" w:hAnsi="Arial" w:cs="Arial"/>
                <w:bCs/>
                <w:lang w:eastAsia="es-GT"/>
              </w:rPr>
              <w:t>S</w:t>
            </w:r>
            <w:r w:rsidR="00137D80" w:rsidRPr="00CC229B">
              <w:rPr>
                <w:rFonts w:ascii="Arial" w:hAnsi="Arial" w:cs="Arial"/>
                <w:bCs/>
                <w:lang w:eastAsia="es-GT"/>
              </w:rPr>
              <w:t>egún tarifario vigente</w:t>
            </w:r>
          </w:p>
          <w:p w14:paraId="6560FB56" w14:textId="77777777" w:rsidR="00137D80" w:rsidRPr="00CC229B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C229B">
              <w:rPr>
                <w:rFonts w:ascii="Arial" w:hAnsi="Arial" w:cs="Arial"/>
                <w:bCs/>
                <w:lang w:eastAsia="es-GT"/>
              </w:rPr>
              <w:t xml:space="preserve">Bovinos: USD 25.00, de 1-50 ejemplares. Adicional USD 16.00 por cada 50 adicionales. </w:t>
            </w:r>
          </w:p>
          <w:p w14:paraId="5496F3A6" w14:textId="77777777" w:rsidR="00137D80" w:rsidRPr="00CC229B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E0E063D" w14:textId="44A0BB7F" w:rsidR="00137D80" w:rsidRPr="00CC229B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CC229B">
              <w:rPr>
                <w:rFonts w:ascii="Arial" w:hAnsi="Arial" w:cs="Arial"/>
                <w:bCs/>
              </w:rPr>
              <w:t xml:space="preserve">Equinos: USD 25.00, de 1-12 ejemplares. Adicional USD 16.00 por cada </w:t>
            </w:r>
            <w:r w:rsidR="002951E1" w:rsidRPr="00CC229B">
              <w:rPr>
                <w:rFonts w:ascii="Arial" w:hAnsi="Arial" w:cs="Arial"/>
                <w:bCs/>
              </w:rPr>
              <w:t>12</w:t>
            </w:r>
            <w:r w:rsidRPr="00CC229B">
              <w:rPr>
                <w:rFonts w:ascii="Arial" w:hAnsi="Arial" w:cs="Arial"/>
                <w:bCs/>
              </w:rPr>
              <w:t xml:space="preserve"> adicionales.  </w:t>
            </w:r>
          </w:p>
          <w:p w14:paraId="5122C47C" w14:textId="77777777" w:rsidR="00137D80" w:rsidRPr="00CC229B" w:rsidRDefault="00137D80" w:rsidP="00137D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54E4B7C" w14:textId="77777777" w:rsidR="00CB7628" w:rsidRPr="00CB7628" w:rsidRDefault="000D778F" w:rsidP="00CC229B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C229B">
              <w:rPr>
                <w:rFonts w:ascii="Arial" w:hAnsi="Arial" w:cs="Arial"/>
                <w:b/>
                <w:bCs/>
                <w:lang w:eastAsia="es-GT"/>
              </w:rPr>
              <w:t>Identificación de</w:t>
            </w:r>
            <w:r w:rsidR="00CB7628">
              <w:rPr>
                <w:rFonts w:ascii="Arial" w:hAnsi="Arial" w:cs="Arial"/>
                <w:b/>
                <w:bCs/>
                <w:lang w:eastAsia="es-GT"/>
              </w:rPr>
              <w:t xml:space="preserve"> acciones interinstitucionales</w:t>
            </w:r>
          </w:p>
          <w:p w14:paraId="0A14D641" w14:textId="6BC27944" w:rsidR="000D778F" w:rsidRPr="00CB7628" w:rsidRDefault="00CB7628" w:rsidP="00CB762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B7628">
              <w:rPr>
                <w:rFonts w:ascii="Arial" w:hAnsi="Arial" w:cs="Arial"/>
                <w:bCs/>
                <w:lang w:eastAsia="es-GT"/>
              </w:rPr>
              <w:t>N/A</w:t>
            </w:r>
            <w:r w:rsidR="000D778F" w:rsidRPr="00CB7628">
              <w:rPr>
                <w:rFonts w:ascii="Arial" w:hAnsi="Arial" w:cs="Arial"/>
                <w:bCs/>
                <w:lang w:eastAsia="es-GT"/>
              </w:rPr>
              <w:t xml:space="preserve"> </w:t>
            </w:r>
          </w:p>
          <w:p w14:paraId="20EFB09B" w14:textId="374838D3" w:rsidR="000D778F" w:rsidRPr="00CC229B" w:rsidRDefault="000D778F" w:rsidP="000D778F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CC229B" w:rsidRPr="00CC229B" w14:paraId="19AAC77A" w14:textId="77777777" w:rsidTr="00CC229B">
        <w:tc>
          <w:tcPr>
            <w:tcW w:w="0" w:type="auto"/>
          </w:tcPr>
          <w:p w14:paraId="72CB5D09" w14:textId="77B28772" w:rsidR="008A3D8E" w:rsidRPr="00CC229B" w:rsidRDefault="008A3D8E" w:rsidP="006A0E91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C229B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0" w:type="auto"/>
          </w:tcPr>
          <w:p w14:paraId="7EBD1368" w14:textId="77777777" w:rsidR="00E950B3" w:rsidRPr="00CC229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C229B">
              <w:rPr>
                <w:rFonts w:ascii="Arial" w:eastAsia="Times New Roman" w:hAnsi="Arial" w:cs="Arial"/>
                <w:b/>
                <w:bCs/>
              </w:rPr>
              <w:t>RESPONSABLES DEL CONTROL</w:t>
            </w:r>
          </w:p>
          <w:p w14:paraId="31B4F6E6" w14:textId="77777777" w:rsidR="000D778F" w:rsidRPr="00CC229B" w:rsidRDefault="000D778F" w:rsidP="000D778F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7EB76072" w14:textId="48F86AC6" w:rsidR="00E950B3" w:rsidRPr="00CC229B" w:rsidRDefault="00E950B3" w:rsidP="00E950B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C229B">
              <w:rPr>
                <w:rFonts w:ascii="Arial" w:eastAsia="Times New Roman" w:hAnsi="Arial" w:cs="Arial"/>
                <w:b/>
                <w:lang w:eastAsia="es-GT"/>
              </w:rPr>
              <w:t>Áreas participa</w:t>
            </w:r>
            <w:r w:rsidR="00E92650">
              <w:rPr>
                <w:rFonts w:ascii="Arial" w:eastAsia="Times New Roman" w:hAnsi="Arial" w:cs="Arial"/>
                <w:b/>
                <w:lang w:eastAsia="es-GT"/>
              </w:rPr>
              <w:t>ntes (de cada unidad ejecutora)</w:t>
            </w:r>
          </w:p>
          <w:p w14:paraId="39A83C3A" w14:textId="5151FD57" w:rsidR="00E950B3" w:rsidRPr="00CC229B" w:rsidRDefault="00E950B3" w:rsidP="007B715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CC229B">
              <w:rPr>
                <w:rFonts w:ascii="Arial" w:eastAsia="Times New Roman" w:hAnsi="Arial" w:cs="Arial"/>
                <w:lang w:eastAsia="es-GT"/>
              </w:rPr>
              <w:t xml:space="preserve">Departamento de Registro </w:t>
            </w:r>
            <w:r w:rsidR="00017E08" w:rsidRPr="00CC229B">
              <w:rPr>
                <w:rFonts w:ascii="Arial" w:eastAsia="Times New Roman" w:hAnsi="Arial" w:cs="Arial"/>
                <w:lang w:eastAsia="es-GT"/>
              </w:rPr>
              <w:t>de Registro Genealógico</w:t>
            </w:r>
          </w:p>
          <w:p w14:paraId="0564410A" w14:textId="77777777" w:rsidR="00133201" w:rsidRPr="00CC229B" w:rsidRDefault="00133201" w:rsidP="007B715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061B4CF3" w14:textId="107CC42E" w:rsidR="00E950B3" w:rsidRPr="00CC229B" w:rsidRDefault="00E92650" w:rsidP="00E950B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>
              <w:rPr>
                <w:rFonts w:ascii="Arial" w:eastAsia="Times New Roman" w:hAnsi="Arial" w:cs="Arial"/>
                <w:b/>
                <w:lang w:eastAsia="es-GT"/>
              </w:rPr>
              <w:t>Personal que atiende proceso</w:t>
            </w:r>
          </w:p>
          <w:p w14:paraId="5A8A10A1" w14:textId="77777777" w:rsidR="00047FBE" w:rsidRPr="00CC229B" w:rsidRDefault="00605E21" w:rsidP="00AF2579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C229B">
              <w:rPr>
                <w:rFonts w:ascii="Arial" w:eastAsia="Times New Roman" w:hAnsi="Arial" w:cs="Arial"/>
                <w:lang w:eastAsia="es-GT"/>
              </w:rPr>
              <w:t xml:space="preserve">1 </w:t>
            </w:r>
            <w:r w:rsidR="00047FBE" w:rsidRPr="00CC229B">
              <w:rPr>
                <w:rFonts w:ascii="Arial" w:eastAsia="Times New Roman" w:hAnsi="Arial" w:cs="Arial"/>
                <w:lang w:eastAsia="es-GT"/>
              </w:rPr>
              <w:t>Jefe del Departamento de Registro Genealógico</w:t>
            </w:r>
          </w:p>
          <w:p w14:paraId="7D2F5514" w14:textId="77777777" w:rsidR="00047FBE" w:rsidRPr="00CC229B" w:rsidRDefault="00047FBE" w:rsidP="00AF2579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C229B">
              <w:rPr>
                <w:rFonts w:ascii="Arial" w:eastAsia="Times New Roman" w:hAnsi="Arial" w:cs="Arial"/>
                <w:lang w:eastAsia="es-GT"/>
              </w:rPr>
              <w:t xml:space="preserve">1 Profesional Analista </w:t>
            </w:r>
          </w:p>
          <w:p w14:paraId="54AE1DD8" w14:textId="5170C134" w:rsidR="00E950B3" w:rsidRPr="00CC229B" w:rsidRDefault="00047FBE" w:rsidP="007B7153">
            <w:pPr>
              <w:spacing w:after="0" w:line="240" w:lineRule="auto"/>
              <w:ind w:left="720"/>
              <w:contextualSpacing/>
              <w:jc w:val="both"/>
              <w:rPr>
                <w:rFonts w:ascii="Arial" w:eastAsia="Arial" w:hAnsi="Arial" w:cs="Arial"/>
              </w:rPr>
            </w:pPr>
            <w:r w:rsidRPr="00CC229B">
              <w:rPr>
                <w:rFonts w:ascii="Arial" w:eastAsia="Times New Roman" w:hAnsi="Arial" w:cs="Arial"/>
                <w:lang w:eastAsia="es-GT"/>
              </w:rPr>
              <w:t xml:space="preserve">1 </w:t>
            </w:r>
            <w:r w:rsidR="00E950B3" w:rsidRPr="00CC229B">
              <w:rPr>
                <w:rFonts w:ascii="Arial" w:eastAsia="Times New Roman" w:hAnsi="Arial" w:cs="Arial"/>
                <w:lang w:eastAsia="es-GT"/>
              </w:rPr>
              <w:t xml:space="preserve">Profesional </w:t>
            </w:r>
            <w:r w:rsidRPr="00CC229B">
              <w:rPr>
                <w:rFonts w:ascii="Arial" w:eastAsia="Arial" w:hAnsi="Arial" w:cs="Arial"/>
              </w:rPr>
              <w:t>de Peritaje Zootécnico</w:t>
            </w:r>
          </w:p>
          <w:p w14:paraId="471E2F43" w14:textId="77777777" w:rsidR="00133201" w:rsidRPr="00CC229B" w:rsidRDefault="00133201" w:rsidP="007B715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10CA1AD0" w14:textId="4FF48D20" w:rsidR="00721C3B" w:rsidRPr="00CC229B" w:rsidRDefault="00ED7693" w:rsidP="007B715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>
              <w:rPr>
                <w:rFonts w:ascii="Arial" w:eastAsia="Times New Roman" w:hAnsi="Arial" w:cs="Arial"/>
                <w:b/>
                <w:lang w:eastAsia="es-GT"/>
              </w:rPr>
              <w:t>Número de actos administrativos</w:t>
            </w:r>
          </w:p>
          <w:p w14:paraId="59698C52" w14:textId="494FADC4" w:rsidR="00311E2A" w:rsidRPr="00CC229B" w:rsidRDefault="00311E2A" w:rsidP="00721C3B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C229B">
              <w:rPr>
                <w:rFonts w:ascii="Arial" w:eastAsia="Times New Roman" w:hAnsi="Arial" w:cs="Arial"/>
                <w:b/>
                <w:lang w:eastAsia="es-GT"/>
              </w:rPr>
              <w:t xml:space="preserve"> </w:t>
            </w:r>
            <w:r w:rsidRPr="00CC229B">
              <w:rPr>
                <w:rFonts w:ascii="Arial" w:eastAsia="Times New Roman" w:hAnsi="Arial" w:cs="Arial"/>
                <w:lang w:eastAsia="es-GT"/>
              </w:rPr>
              <w:t>3</w:t>
            </w:r>
          </w:p>
          <w:p w14:paraId="73D6E115" w14:textId="77777777" w:rsidR="007B7153" w:rsidRDefault="007B7153" w:rsidP="007B715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1585E861" w14:textId="77777777" w:rsidR="00ED7693" w:rsidRDefault="00ED7693" w:rsidP="007B715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4D308D8E" w14:textId="14E04E1C" w:rsidR="00ED7693" w:rsidRDefault="00ED7693" w:rsidP="007B715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7C214A8E" w14:textId="77777777" w:rsidR="006A0E91" w:rsidRDefault="006A0E91" w:rsidP="007B715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15D7FA52" w14:textId="125F1D91" w:rsidR="00ED7693" w:rsidRPr="00CC229B" w:rsidRDefault="00ED7693" w:rsidP="007B715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</w:tc>
      </w:tr>
      <w:tr w:rsidR="00CC229B" w:rsidRPr="00CC229B" w14:paraId="075462D7" w14:textId="77777777" w:rsidTr="00CC229B">
        <w:tc>
          <w:tcPr>
            <w:tcW w:w="0" w:type="auto"/>
          </w:tcPr>
          <w:p w14:paraId="47B342D3" w14:textId="18A81EBE" w:rsidR="00311E2A" w:rsidRPr="00CC229B" w:rsidRDefault="00311E2A" w:rsidP="006A0E91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C229B">
              <w:rPr>
                <w:rFonts w:ascii="Arial" w:eastAsia="Times New Roman" w:hAnsi="Arial" w:cs="Arial"/>
                <w:lang w:eastAsia="es-GT"/>
              </w:rPr>
              <w:lastRenderedPageBreak/>
              <w:t>8</w:t>
            </w:r>
          </w:p>
        </w:tc>
        <w:tc>
          <w:tcPr>
            <w:tcW w:w="0" w:type="auto"/>
          </w:tcPr>
          <w:p w14:paraId="6FDBBE3C" w14:textId="77777777" w:rsidR="007B7153" w:rsidRPr="00CC229B" w:rsidRDefault="007B7153" w:rsidP="007B715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C229B">
              <w:rPr>
                <w:rFonts w:ascii="Arial" w:hAnsi="Arial" w:cs="Arial"/>
                <w:b/>
                <w:bCs/>
              </w:rPr>
              <w:t xml:space="preserve">OPINIÓN O VIABILIDAD TÉCNICA </w:t>
            </w:r>
          </w:p>
          <w:p w14:paraId="225A32C3" w14:textId="63620511" w:rsidR="009C4631" w:rsidRPr="00CC229B" w:rsidRDefault="009C4631" w:rsidP="00093B22">
            <w:pPr>
              <w:spacing w:after="0" w:line="240" w:lineRule="auto"/>
              <w:rPr>
                <w:rFonts w:ascii="Arial" w:eastAsia="Times New Roman" w:hAnsi="Arial" w:cs="Arial"/>
                <w:bCs/>
              </w:rPr>
            </w:pPr>
            <w:r w:rsidRPr="00CC229B">
              <w:rPr>
                <w:rFonts w:ascii="Arial" w:eastAsia="Times New Roman" w:hAnsi="Arial" w:cs="Arial"/>
                <w:bCs/>
              </w:rPr>
              <w:t xml:space="preserve">Este Departamento, con base en las consideraciones anteriores, EMITE </w:t>
            </w:r>
            <w:r w:rsidR="00DE6136" w:rsidRPr="00CC229B">
              <w:rPr>
                <w:rFonts w:ascii="Arial" w:eastAsia="Times New Roman" w:hAnsi="Arial" w:cs="Arial"/>
                <w:bCs/>
              </w:rPr>
              <w:t>OPINIÓN</w:t>
            </w:r>
            <w:r w:rsidRPr="00CC229B">
              <w:rPr>
                <w:rFonts w:ascii="Arial" w:eastAsia="Times New Roman" w:hAnsi="Arial" w:cs="Arial"/>
                <w:bCs/>
              </w:rPr>
              <w:t xml:space="preserve"> TÉCNIC</w:t>
            </w:r>
            <w:r w:rsidR="00DE6136" w:rsidRPr="00CC229B">
              <w:rPr>
                <w:rFonts w:ascii="Arial" w:eastAsia="Times New Roman" w:hAnsi="Arial" w:cs="Arial"/>
                <w:bCs/>
              </w:rPr>
              <w:t>A</w:t>
            </w:r>
            <w:r w:rsidRPr="00CC229B">
              <w:rPr>
                <w:rFonts w:ascii="Arial" w:eastAsia="Times New Roman" w:hAnsi="Arial" w:cs="Arial"/>
                <w:bCs/>
              </w:rPr>
              <w:t xml:space="preserve"> FAVORABLE a</w:t>
            </w:r>
            <w:r w:rsidR="00DE6136" w:rsidRPr="00CC229B">
              <w:rPr>
                <w:rFonts w:ascii="Arial" w:eastAsia="Times New Roman" w:hAnsi="Arial" w:cs="Arial"/>
                <w:bCs/>
              </w:rPr>
              <w:t xml:space="preserve"> </w:t>
            </w:r>
            <w:r w:rsidRPr="00CC229B">
              <w:rPr>
                <w:rFonts w:ascii="Arial" w:eastAsia="Times New Roman" w:hAnsi="Arial" w:cs="Arial"/>
                <w:bCs/>
              </w:rPr>
              <w:t>l</w:t>
            </w:r>
            <w:r w:rsidR="00DE6136" w:rsidRPr="00CC229B">
              <w:rPr>
                <w:rFonts w:ascii="Arial" w:eastAsia="Times New Roman" w:hAnsi="Arial" w:cs="Arial"/>
                <w:bCs/>
              </w:rPr>
              <w:t xml:space="preserve">a simplificación del trámite </w:t>
            </w:r>
            <w:r w:rsidRPr="00CC229B">
              <w:rPr>
                <w:rFonts w:ascii="Arial" w:eastAsia="Times New Roman" w:hAnsi="Arial" w:cs="Arial"/>
                <w:bCs/>
              </w:rPr>
              <w:t xml:space="preserve">de </w:t>
            </w:r>
            <w:r w:rsidR="00093B22" w:rsidRPr="00093B22">
              <w:rPr>
                <w:rFonts w:ascii="Arial" w:hAnsi="Arial" w:cs="Arial"/>
                <w:bCs/>
              </w:rPr>
              <w:t xml:space="preserve">PERITAJE ZOOTÉCNICO DE GANADO </w:t>
            </w:r>
            <w:r w:rsidR="00093B22" w:rsidRPr="00093B22">
              <w:rPr>
                <w:rFonts w:ascii="Arial" w:hAnsi="Arial" w:cs="Arial"/>
              </w:rPr>
              <w:t>BOVINO, EQUINO,</w:t>
            </w:r>
            <w:r w:rsidR="00093B22" w:rsidRPr="00093B22">
              <w:rPr>
                <w:rFonts w:ascii="Arial" w:eastAsia="Times New Roman" w:hAnsi="Arial" w:cs="Arial"/>
                <w:bCs/>
                <w:lang w:eastAsia="es-GT"/>
              </w:rPr>
              <w:t xml:space="preserve"> OVINO, CAPRINO Y BUFALINO</w:t>
            </w:r>
            <w:r w:rsidR="00A748B2">
              <w:rPr>
                <w:rFonts w:ascii="Arial" w:eastAsia="Times New Roman" w:hAnsi="Arial" w:cs="Arial"/>
                <w:bCs/>
                <w:lang w:eastAsia="es-GT"/>
              </w:rPr>
              <w:t>.</w:t>
            </w:r>
          </w:p>
          <w:p w14:paraId="767BD2D6" w14:textId="0EFAF0CF" w:rsidR="00794C99" w:rsidRPr="00CC229B" w:rsidRDefault="00794C99" w:rsidP="009C4631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CC229B" w:rsidRPr="00CC229B" w14:paraId="094109F2" w14:textId="77777777" w:rsidTr="00CC229B">
        <w:tc>
          <w:tcPr>
            <w:tcW w:w="0" w:type="auto"/>
          </w:tcPr>
          <w:p w14:paraId="4B6098C3" w14:textId="1282CCE8" w:rsidR="00311E2A" w:rsidRPr="00CC229B" w:rsidRDefault="00311E2A" w:rsidP="006A0E91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C229B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0" w:type="auto"/>
          </w:tcPr>
          <w:p w14:paraId="68E72691" w14:textId="77777777" w:rsidR="00794C99" w:rsidRPr="00CC229B" w:rsidRDefault="00794C99" w:rsidP="00794C9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C229B">
              <w:rPr>
                <w:rFonts w:ascii="Arial" w:eastAsia="Times New Roman" w:hAnsi="Arial" w:cs="Arial"/>
                <w:b/>
                <w:bCs/>
              </w:rPr>
              <w:t xml:space="preserve">OPINIÓN O VIABILIDAD DE TECNOLOGÍA </w:t>
            </w:r>
          </w:p>
          <w:p w14:paraId="07EE4C9C" w14:textId="77777777" w:rsidR="00794C99" w:rsidRPr="00CC229B" w:rsidRDefault="00311E2A" w:rsidP="00794C99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CC229B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BF24B57" w14:textId="247E2B48" w:rsidR="007B7153" w:rsidRPr="00CC229B" w:rsidRDefault="007B7153" w:rsidP="00794C99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CC229B" w:rsidRPr="00CC229B" w14:paraId="4FE34CE7" w14:textId="77777777" w:rsidTr="00CC229B">
        <w:tc>
          <w:tcPr>
            <w:tcW w:w="0" w:type="auto"/>
          </w:tcPr>
          <w:p w14:paraId="1F274B61" w14:textId="0CF394B3" w:rsidR="00223ED0" w:rsidRPr="00CC229B" w:rsidRDefault="00223ED0" w:rsidP="006A0E91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C229B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0" w:type="auto"/>
          </w:tcPr>
          <w:p w14:paraId="2564DBC2" w14:textId="77777777" w:rsidR="00794C99" w:rsidRPr="00CC229B" w:rsidRDefault="00794C99" w:rsidP="00794C9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C229B">
              <w:rPr>
                <w:rFonts w:ascii="Arial" w:eastAsia="Times New Roman" w:hAnsi="Arial" w:cs="Arial"/>
                <w:b/>
                <w:bCs/>
              </w:rPr>
              <w:t xml:space="preserve">OPINIÓN O VIABILIDAD JURÍDICA </w:t>
            </w:r>
          </w:p>
          <w:p w14:paraId="03FFDB11" w14:textId="7F27EC33" w:rsidR="007F167F" w:rsidRPr="00CC229B" w:rsidRDefault="007F167F" w:rsidP="007F167F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lang w:val="es-ES_tradnl"/>
              </w:rPr>
            </w:pPr>
            <w:r w:rsidRPr="00CC229B">
              <w:rPr>
                <w:rFonts w:ascii="Arial" w:eastAsia="Times New Roman" w:hAnsi="Arial" w:cs="Arial"/>
                <w:bCs/>
              </w:rPr>
              <w:t xml:space="preserve">Con base en las consideraciones anteriores, se emite OPINIÓN JURÍDICA FAVORABLE, </w:t>
            </w:r>
            <w:r w:rsidR="00DE6136" w:rsidRPr="00CC229B">
              <w:rPr>
                <w:rFonts w:ascii="Arial" w:eastAsia="Times New Roman" w:hAnsi="Arial" w:cs="Arial"/>
                <w:bCs/>
              </w:rPr>
              <w:t>a la simplificación del trámite</w:t>
            </w:r>
            <w:r w:rsidR="000328D5">
              <w:rPr>
                <w:rFonts w:ascii="Arial" w:eastAsia="Times New Roman" w:hAnsi="Arial" w:cs="Arial"/>
                <w:bCs/>
              </w:rPr>
              <w:t xml:space="preserve"> de</w:t>
            </w:r>
            <w:r w:rsidRPr="00CC229B">
              <w:rPr>
                <w:rFonts w:ascii="Arial" w:eastAsia="Times New Roman" w:hAnsi="Arial" w:cs="Arial"/>
                <w:bCs/>
              </w:rPr>
              <w:t xml:space="preserve"> </w:t>
            </w:r>
            <w:r w:rsidRPr="00CC229B">
              <w:rPr>
                <w:rFonts w:ascii="Arial" w:eastAsia="Times New Roman" w:hAnsi="Arial" w:cs="Arial"/>
                <w:bCs/>
                <w:lang w:val="es-ES_tradnl"/>
              </w:rPr>
              <w:t>PERITAJE ZOOTÉCNICO DE GANADO BOVINO, EQUINO, OVINO, CAPRINO Y BUFALINO.</w:t>
            </w:r>
          </w:p>
          <w:p w14:paraId="04E492E0" w14:textId="6D29D589" w:rsidR="00133201" w:rsidRPr="00CC229B" w:rsidRDefault="007F167F" w:rsidP="00721C3B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CC229B">
              <w:rPr>
                <w:rFonts w:ascii="Arial" w:eastAsia="Times New Roman" w:hAnsi="Arial" w:cs="Arial"/>
                <w:bCs/>
              </w:rPr>
              <w:t xml:space="preserve"> </w:t>
            </w:r>
          </w:p>
        </w:tc>
      </w:tr>
      <w:tr w:rsidR="00CC229B" w:rsidRPr="00CC229B" w14:paraId="587D4142" w14:textId="77777777" w:rsidTr="00CC229B">
        <w:tc>
          <w:tcPr>
            <w:tcW w:w="0" w:type="auto"/>
          </w:tcPr>
          <w:p w14:paraId="5E0A163A" w14:textId="660132E7" w:rsidR="00223ED0" w:rsidRPr="00CC229B" w:rsidRDefault="00223ED0" w:rsidP="006A0E91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CC229B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0" w:type="auto"/>
          </w:tcPr>
          <w:p w14:paraId="6084B846" w14:textId="77777777" w:rsidR="00794C99" w:rsidRPr="00CC229B" w:rsidRDefault="00794C99" w:rsidP="00794C9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C229B">
              <w:rPr>
                <w:rFonts w:ascii="Arial" w:eastAsia="Times New Roman" w:hAnsi="Arial" w:cs="Arial"/>
                <w:b/>
                <w:bCs/>
              </w:rPr>
              <w:t xml:space="preserve">SEGUIMIENTO Y EVALUACIÓN </w:t>
            </w:r>
          </w:p>
          <w:p w14:paraId="72E5513D" w14:textId="77777777" w:rsidR="00794C99" w:rsidRPr="00CC229B" w:rsidRDefault="00223ED0" w:rsidP="00794C99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CC229B">
              <w:rPr>
                <w:rFonts w:ascii="Arial" w:eastAsia="Times New Roman" w:hAnsi="Arial" w:cs="Arial"/>
                <w:bCs/>
              </w:rPr>
              <w:t xml:space="preserve">Se remitirán informes anuales, sobre estadísticas institucionales internas derivadas del rediseño del trámite, para la medición y evaluación del efecto en la simplificación </w:t>
            </w:r>
            <w:proofErr w:type="gramStart"/>
            <w:r w:rsidRPr="00CC229B">
              <w:rPr>
                <w:rFonts w:ascii="Arial" w:eastAsia="Times New Roman" w:hAnsi="Arial" w:cs="Arial"/>
                <w:bCs/>
              </w:rPr>
              <w:t>del mismo</w:t>
            </w:r>
            <w:proofErr w:type="gramEnd"/>
            <w:r w:rsidRPr="00CC229B">
              <w:rPr>
                <w:rFonts w:ascii="Arial" w:eastAsia="Times New Roman" w:hAnsi="Arial" w:cs="Arial"/>
                <w:bCs/>
              </w:rPr>
              <w:t>.</w:t>
            </w:r>
          </w:p>
          <w:p w14:paraId="598B8514" w14:textId="78F1E4D9" w:rsidR="00721C3B" w:rsidRPr="00CC229B" w:rsidRDefault="00721C3B" w:rsidP="00794C99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</w:tbl>
    <w:p w14:paraId="015A0379" w14:textId="30DA8307" w:rsidR="008F52AD" w:rsidRPr="00CC229B" w:rsidRDefault="008F52AD" w:rsidP="00A90973">
      <w:pPr>
        <w:spacing w:after="0" w:line="240" w:lineRule="auto"/>
        <w:jc w:val="both"/>
        <w:rPr>
          <w:rFonts w:ascii="Arial" w:eastAsia="Times New Roman" w:hAnsi="Arial" w:cs="Arial"/>
          <w:b/>
          <w:lang w:eastAsia="es-GT"/>
        </w:rPr>
      </w:pPr>
    </w:p>
    <w:p w14:paraId="532EC3F9" w14:textId="20A20F7E" w:rsidR="00A41169" w:rsidRPr="00CC229B" w:rsidRDefault="00E950B3" w:rsidP="00DB7064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  <w:r w:rsidRPr="00CC229B">
        <w:rPr>
          <w:rFonts w:ascii="Arial" w:eastAsia="Times New Roman" w:hAnsi="Arial" w:cs="Arial"/>
        </w:rPr>
        <w:tab/>
      </w:r>
      <w:r w:rsidRPr="00CC229B">
        <w:rPr>
          <w:rFonts w:ascii="Arial" w:eastAsia="Times New Roman" w:hAnsi="Arial" w:cs="Arial"/>
        </w:rPr>
        <w:tab/>
      </w:r>
      <w:r w:rsidRPr="00CC229B">
        <w:rPr>
          <w:rFonts w:ascii="Arial" w:eastAsia="Times New Roman" w:hAnsi="Arial" w:cs="Arial"/>
        </w:rPr>
        <w:tab/>
      </w:r>
    </w:p>
    <w:p w14:paraId="44210E69" w14:textId="77777777" w:rsidR="00A41169" w:rsidRPr="00CC229B" w:rsidRDefault="00A41169" w:rsidP="00DB7064">
      <w:pPr>
        <w:adjustRightInd w:val="0"/>
        <w:spacing w:after="0" w:line="240" w:lineRule="auto"/>
        <w:jc w:val="both"/>
        <w:rPr>
          <w:rFonts w:ascii="Arial" w:eastAsia="Times New Roman" w:hAnsi="Arial" w:cs="Arial"/>
        </w:rPr>
      </w:pPr>
    </w:p>
    <w:p w14:paraId="01A74817" w14:textId="50CF121C" w:rsidR="00DB7064" w:rsidRPr="00CC229B" w:rsidRDefault="00DB7064" w:rsidP="00DB7064">
      <w:pPr>
        <w:adjustRightInd w:val="0"/>
        <w:spacing w:after="0" w:line="240" w:lineRule="auto"/>
        <w:jc w:val="center"/>
        <w:rPr>
          <w:rFonts w:ascii="Arial" w:hAnsi="Arial" w:cs="Arial"/>
          <w:b/>
        </w:rPr>
      </w:pPr>
      <w:r w:rsidRPr="00CC229B">
        <w:rPr>
          <w:rFonts w:ascii="Arial" w:hAnsi="Arial" w:cs="Arial"/>
          <w:b/>
        </w:rPr>
        <w:t>Tabla de Indicadores</w:t>
      </w:r>
    </w:p>
    <w:p w14:paraId="55847777" w14:textId="6879C91C" w:rsidR="00E950B3" w:rsidRPr="00CC229B" w:rsidRDefault="00E950B3" w:rsidP="00E950B3">
      <w:pPr>
        <w:rPr>
          <w:rFonts w:ascii="Arial" w:eastAsia="Times New Roman" w:hAnsi="Arial" w:cs="Arial"/>
          <w:b/>
          <w:strike/>
        </w:rPr>
      </w:pPr>
    </w:p>
    <w:tbl>
      <w:tblPr>
        <w:tblStyle w:val="Tablaconcuadrcula"/>
        <w:tblW w:w="8784" w:type="dxa"/>
        <w:tblLook w:val="04A0" w:firstRow="1" w:lastRow="0" w:firstColumn="1" w:lastColumn="0" w:noHBand="0" w:noVBand="1"/>
      </w:tblPr>
      <w:tblGrid>
        <w:gridCol w:w="2405"/>
        <w:gridCol w:w="1985"/>
        <w:gridCol w:w="2126"/>
        <w:gridCol w:w="2268"/>
      </w:tblGrid>
      <w:tr w:rsidR="00CC229B" w:rsidRPr="00CC229B" w14:paraId="39674D5F" w14:textId="77777777" w:rsidTr="00E87116">
        <w:tc>
          <w:tcPr>
            <w:tcW w:w="2405" w:type="dxa"/>
            <w:shd w:val="clear" w:color="auto" w:fill="B4C6E7" w:themeFill="accent1" w:themeFillTint="66"/>
            <w:vAlign w:val="center"/>
          </w:tcPr>
          <w:p w14:paraId="40EE1977" w14:textId="77777777" w:rsidR="00E950B3" w:rsidRPr="00CC229B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CC229B">
              <w:rPr>
                <w:rFonts w:ascii="Arial" w:hAnsi="Arial" w:cs="Arial"/>
                <w:b/>
                <w:bCs/>
              </w:rPr>
              <w:t>INDICADOR</w:t>
            </w:r>
          </w:p>
        </w:tc>
        <w:tc>
          <w:tcPr>
            <w:tcW w:w="1985" w:type="dxa"/>
            <w:shd w:val="clear" w:color="auto" w:fill="B4C6E7" w:themeFill="accent1" w:themeFillTint="66"/>
            <w:vAlign w:val="center"/>
          </w:tcPr>
          <w:p w14:paraId="0953BD2E" w14:textId="77777777" w:rsidR="00E950B3" w:rsidRPr="00CC229B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CC229B">
              <w:rPr>
                <w:rFonts w:ascii="Arial" w:hAnsi="Arial" w:cs="Arial"/>
                <w:b/>
                <w:bCs/>
              </w:rPr>
              <w:t>SITUACION ACTUAL</w:t>
            </w:r>
          </w:p>
        </w:tc>
        <w:tc>
          <w:tcPr>
            <w:tcW w:w="2126" w:type="dxa"/>
            <w:shd w:val="clear" w:color="auto" w:fill="B4C6E7" w:themeFill="accent1" w:themeFillTint="66"/>
            <w:vAlign w:val="center"/>
          </w:tcPr>
          <w:p w14:paraId="6C8D441B" w14:textId="77777777" w:rsidR="00E950B3" w:rsidRPr="00CC229B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CC229B">
              <w:rPr>
                <w:rFonts w:ascii="Arial" w:hAnsi="Arial" w:cs="Arial"/>
                <w:b/>
                <w:bCs/>
              </w:rPr>
              <w:t>SITUACION PROPUESTA</w:t>
            </w:r>
          </w:p>
        </w:tc>
        <w:tc>
          <w:tcPr>
            <w:tcW w:w="2268" w:type="dxa"/>
            <w:shd w:val="clear" w:color="auto" w:fill="B4C6E7" w:themeFill="accent1" w:themeFillTint="66"/>
            <w:vAlign w:val="center"/>
          </w:tcPr>
          <w:p w14:paraId="027ABB12" w14:textId="77777777" w:rsidR="00E950B3" w:rsidRPr="00CC229B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CC229B">
              <w:rPr>
                <w:rFonts w:ascii="Arial" w:hAnsi="Arial" w:cs="Arial"/>
                <w:b/>
                <w:bCs/>
              </w:rPr>
              <w:t>DIFERENCIA</w:t>
            </w:r>
          </w:p>
        </w:tc>
      </w:tr>
      <w:tr w:rsidR="00CC229B" w:rsidRPr="00CC229B" w14:paraId="4CF21F80" w14:textId="77777777" w:rsidTr="00E87116">
        <w:tc>
          <w:tcPr>
            <w:tcW w:w="2405" w:type="dxa"/>
            <w:vAlign w:val="center"/>
          </w:tcPr>
          <w:p w14:paraId="4B101951" w14:textId="624D713A" w:rsidR="00E950B3" w:rsidRPr="00CC229B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 xml:space="preserve">Número de actividades con valor añadido </w:t>
            </w:r>
            <w:r w:rsidR="00A41169" w:rsidRPr="00CC229B">
              <w:rPr>
                <w:rFonts w:ascii="Arial" w:hAnsi="Arial" w:cs="Arial"/>
                <w:b/>
              </w:rPr>
              <w:t>(renglón 6)</w:t>
            </w:r>
          </w:p>
        </w:tc>
        <w:tc>
          <w:tcPr>
            <w:tcW w:w="1985" w:type="dxa"/>
            <w:vAlign w:val="center"/>
          </w:tcPr>
          <w:p w14:paraId="43A8272B" w14:textId="454DD4BE" w:rsidR="00E950B3" w:rsidRPr="00CC229B" w:rsidRDefault="004515C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8</w:t>
            </w:r>
          </w:p>
        </w:tc>
        <w:tc>
          <w:tcPr>
            <w:tcW w:w="2126" w:type="dxa"/>
            <w:vAlign w:val="center"/>
          </w:tcPr>
          <w:p w14:paraId="24F3884C" w14:textId="1F1C8814" w:rsidR="00E950B3" w:rsidRPr="00CC229B" w:rsidRDefault="007C6EB7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4</w:t>
            </w:r>
          </w:p>
        </w:tc>
        <w:tc>
          <w:tcPr>
            <w:tcW w:w="2268" w:type="dxa"/>
            <w:vAlign w:val="center"/>
          </w:tcPr>
          <w:p w14:paraId="2DC07FC3" w14:textId="6092898A" w:rsidR="00E950B3" w:rsidRPr="00CC229B" w:rsidRDefault="00721C3B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-</w:t>
            </w:r>
            <w:r w:rsidR="007C6EB7" w:rsidRPr="00CC229B">
              <w:rPr>
                <w:rFonts w:ascii="Arial" w:hAnsi="Arial" w:cs="Arial"/>
              </w:rPr>
              <w:t>4</w:t>
            </w:r>
          </w:p>
        </w:tc>
      </w:tr>
      <w:tr w:rsidR="00CC229B" w:rsidRPr="00CC229B" w14:paraId="0DC225FA" w14:textId="77777777" w:rsidTr="00E87116">
        <w:tc>
          <w:tcPr>
            <w:tcW w:w="2405" w:type="dxa"/>
            <w:vAlign w:val="center"/>
          </w:tcPr>
          <w:p w14:paraId="6E2EAE8B" w14:textId="77777777" w:rsidR="00E950B3" w:rsidRPr="00CC229B" w:rsidRDefault="00E950B3" w:rsidP="00E950B3">
            <w:pPr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Tiempo del trámite</w:t>
            </w:r>
          </w:p>
        </w:tc>
        <w:tc>
          <w:tcPr>
            <w:tcW w:w="1985" w:type="dxa"/>
            <w:vAlign w:val="center"/>
          </w:tcPr>
          <w:p w14:paraId="0FEAFA11" w14:textId="2E142E84" w:rsidR="00E950B3" w:rsidRPr="00CC229B" w:rsidRDefault="00207D9A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5 días</w:t>
            </w:r>
          </w:p>
        </w:tc>
        <w:tc>
          <w:tcPr>
            <w:tcW w:w="2126" w:type="dxa"/>
            <w:vAlign w:val="center"/>
          </w:tcPr>
          <w:p w14:paraId="4488237C" w14:textId="3D5CC90F" w:rsidR="00E950B3" w:rsidRPr="00CC229B" w:rsidRDefault="00207D9A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1</w:t>
            </w:r>
            <w:r w:rsidR="00AF664D" w:rsidRPr="00CC229B">
              <w:rPr>
                <w:rFonts w:ascii="Arial" w:hAnsi="Arial" w:cs="Arial"/>
              </w:rPr>
              <w:t xml:space="preserve"> día </w:t>
            </w:r>
          </w:p>
        </w:tc>
        <w:tc>
          <w:tcPr>
            <w:tcW w:w="2268" w:type="dxa"/>
            <w:vAlign w:val="center"/>
          </w:tcPr>
          <w:p w14:paraId="35C62690" w14:textId="70B37009" w:rsidR="00E950B3" w:rsidRPr="00CC229B" w:rsidRDefault="00721C3B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-</w:t>
            </w:r>
            <w:r w:rsidR="00207D9A" w:rsidRPr="00CC229B">
              <w:rPr>
                <w:rFonts w:ascii="Arial" w:hAnsi="Arial" w:cs="Arial"/>
              </w:rPr>
              <w:t>4</w:t>
            </w:r>
            <w:r w:rsidR="00AF664D" w:rsidRPr="00CC229B">
              <w:rPr>
                <w:rFonts w:ascii="Arial" w:hAnsi="Arial" w:cs="Arial"/>
              </w:rPr>
              <w:t xml:space="preserve"> días</w:t>
            </w:r>
          </w:p>
        </w:tc>
      </w:tr>
      <w:tr w:rsidR="00CC229B" w:rsidRPr="00CC229B" w14:paraId="3FE556B2" w14:textId="77777777" w:rsidTr="00E87116">
        <w:trPr>
          <w:trHeight w:val="308"/>
        </w:trPr>
        <w:tc>
          <w:tcPr>
            <w:tcW w:w="2405" w:type="dxa"/>
            <w:vMerge w:val="restart"/>
            <w:vAlign w:val="center"/>
          </w:tcPr>
          <w:p w14:paraId="6C379C1E" w14:textId="77777777" w:rsidR="00A41169" w:rsidRPr="00CC229B" w:rsidRDefault="00A41169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 xml:space="preserve">Número de requisitos solicitados </w:t>
            </w:r>
          </w:p>
        </w:tc>
        <w:tc>
          <w:tcPr>
            <w:tcW w:w="1985" w:type="dxa"/>
            <w:vAlign w:val="center"/>
          </w:tcPr>
          <w:p w14:paraId="2C6D22DC" w14:textId="0FA1EF6C" w:rsidR="00A41169" w:rsidRPr="00CC229B" w:rsidRDefault="00A4116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 xml:space="preserve">Ganado bovino y </w:t>
            </w:r>
            <w:r w:rsidR="00821DE1" w:rsidRPr="00CC229B">
              <w:rPr>
                <w:rFonts w:ascii="Arial" w:hAnsi="Arial" w:cs="Arial"/>
              </w:rPr>
              <w:t>equino 8</w:t>
            </w:r>
          </w:p>
        </w:tc>
        <w:tc>
          <w:tcPr>
            <w:tcW w:w="2126" w:type="dxa"/>
            <w:vAlign w:val="center"/>
          </w:tcPr>
          <w:p w14:paraId="71DF246A" w14:textId="51074E58" w:rsidR="00A41169" w:rsidRPr="00CC229B" w:rsidRDefault="00A4116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4</w:t>
            </w:r>
          </w:p>
        </w:tc>
        <w:tc>
          <w:tcPr>
            <w:tcW w:w="2268" w:type="dxa"/>
            <w:vMerge w:val="restart"/>
            <w:vAlign w:val="center"/>
          </w:tcPr>
          <w:p w14:paraId="1884F630" w14:textId="2EDE019B" w:rsidR="00A41169" w:rsidRPr="00CC229B" w:rsidRDefault="00721C3B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-</w:t>
            </w:r>
            <w:r w:rsidR="00A41169" w:rsidRPr="00CC229B">
              <w:rPr>
                <w:rFonts w:ascii="Arial" w:hAnsi="Arial" w:cs="Arial"/>
              </w:rPr>
              <w:t>4</w:t>
            </w:r>
          </w:p>
        </w:tc>
      </w:tr>
      <w:tr w:rsidR="00CC229B" w:rsidRPr="00CC229B" w14:paraId="1E59F45A" w14:textId="77777777" w:rsidTr="00E87116">
        <w:trPr>
          <w:trHeight w:val="200"/>
        </w:trPr>
        <w:tc>
          <w:tcPr>
            <w:tcW w:w="2405" w:type="dxa"/>
            <w:vMerge/>
            <w:vAlign w:val="center"/>
          </w:tcPr>
          <w:p w14:paraId="1EF61442" w14:textId="77777777" w:rsidR="00A41169" w:rsidRPr="00CC229B" w:rsidRDefault="00A41169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985" w:type="dxa"/>
            <w:vAlign w:val="center"/>
          </w:tcPr>
          <w:p w14:paraId="6173F8D3" w14:textId="5E88FEEE" w:rsidR="00A41169" w:rsidRPr="00CC229B" w:rsidRDefault="00A41169" w:rsidP="00A41169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 xml:space="preserve">Ganado ovino, caprino y bufalino </w:t>
            </w:r>
            <w:r w:rsidR="00821DE1" w:rsidRPr="00CC229B">
              <w:rPr>
                <w:rFonts w:ascii="Arial" w:hAnsi="Arial" w:cs="Arial"/>
              </w:rPr>
              <w:t>8</w:t>
            </w:r>
          </w:p>
        </w:tc>
        <w:tc>
          <w:tcPr>
            <w:tcW w:w="2126" w:type="dxa"/>
            <w:vAlign w:val="center"/>
          </w:tcPr>
          <w:p w14:paraId="391D901E" w14:textId="4F433047" w:rsidR="00A41169" w:rsidRPr="00CC229B" w:rsidRDefault="007F152B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4</w:t>
            </w:r>
          </w:p>
        </w:tc>
        <w:tc>
          <w:tcPr>
            <w:tcW w:w="2268" w:type="dxa"/>
            <w:vMerge/>
            <w:vAlign w:val="center"/>
          </w:tcPr>
          <w:p w14:paraId="3E2EA418" w14:textId="77777777" w:rsidR="00A41169" w:rsidRPr="00CC229B" w:rsidRDefault="00A41169" w:rsidP="00E950B3">
            <w:pPr>
              <w:jc w:val="center"/>
              <w:rPr>
                <w:rFonts w:ascii="Arial" w:hAnsi="Arial" w:cs="Arial"/>
              </w:rPr>
            </w:pPr>
          </w:p>
        </w:tc>
      </w:tr>
      <w:tr w:rsidR="00CC229B" w:rsidRPr="00CC229B" w14:paraId="703FBEEF" w14:textId="77777777" w:rsidTr="00E87116">
        <w:tc>
          <w:tcPr>
            <w:tcW w:w="2405" w:type="dxa"/>
            <w:vAlign w:val="center"/>
          </w:tcPr>
          <w:p w14:paraId="5C3BBA89" w14:textId="672C94F1" w:rsidR="003A6D09" w:rsidRPr="00CC229B" w:rsidRDefault="003A6D09" w:rsidP="00E950B3">
            <w:pPr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Costo</w:t>
            </w:r>
            <w:r w:rsidR="00A41169" w:rsidRPr="00CC229B"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1985" w:type="dxa"/>
            <w:vAlign w:val="center"/>
          </w:tcPr>
          <w:p w14:paraId="7A700BBB" w14:textId="7AA3460F" w:rsidR="002951E1" w:rsidRPr="00CC229B" w:rsidRDefault="00BF23FB" w:rsidP="00BF23FB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Según tarifario vigente.</w:t>
            </w:r>
          </w:p>
        </w:tc>
        <w:tc>
          <w:tcPr>
            <w:tcW w:w="2126" w:type="dxa"/>
            <w:vAlign w:val="center"/>
          </w:tcPr>
          <w:p w14:paraId="377F0FB4" w14:textId="46EC812A" w:rsidR="00AF664D" w:rsidRPr="00CC229B" w:rsidRDefault="00BF23FB" w:rsidP="00BF23FB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Según tarifario vigente.</w:t>
            </w:r>
          </w:p>
        </w:tc>
        <w:tc>
          <w:tcPr>
            <w:tcW w:w="2268" w:type="dxa"/>
            <w:vAlign w:val="center"/>
          </w:tcPr>
          <w:p w14:paraId="208A2F27" w14:textId="41482392" w:rsidR="00AF664D" w:rsidRPr="00CC229B" w:rsidRDefault="00BF23FB" w:rsidP="00CC229B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--</w:t>
            </w:r>
          </w:p>
        </w:tc>
      </w:tr>
      <w:tr w:rsidR="00CC229B" w:rsidRPr="00CC229B" w14:paraId="215FF4A4" w14:textId="77777777" w:rsidTr="00E87116">
        <w:tc>
          <w:tcPr>
            <w:tcW w:w="2405" w:type="dxa"/>
            <w:vAlign w:val="center"/>
          </w:tcPr>
          <w:p w14:paraId="588CD9DF" w14:textId="77777777" w:rsidR="003A6D09" w:rsidRPr="00CC229B" w:rsidRDefault="003A6D09" w:rsidP="00E950B3">
            <w:pPr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5" w:type="dxa"/>
            <w:vAlign w:val="center"/>
          </w:tcPr>
          <w:p w14:paraId="2E8F3460" w14:textId="77777777" w:rsidR="003A6D09" w:rsidRPr="00CC229B" w:rsidRDefault="003A6D0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46D92416" w14:textId="77777777" w:rsidR="003A6D09" w:rsidRPr="00CC229B" w:rsidRDefault="003A6D0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  <w:vAlign w:val="center"/>
          </w:tcPr>
          <w:p w14:paraId="134A3856" w14:textId="77777777" w:rsidR="003A6D09" w:rsidRPr="00CC229B" w:rsidRDefault="003A6D0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0</w:t>
            </w:r>
          </w:p>
        </w:tc>
      </w:tr>
      <w:tr w:rsidR="00CC229B" w:rsidRPr="00CC229B" w14:paraId="0719BAF6" w14:textId="77777777" w:rsidTr="00E87116">
        <w:tc>
          <w:tcPr>
            <w:tcW w:w="2405" w:type="dxa"/>
            <w:vAlign w:val="center"/>
          </w:tcPr>
          <w:p w14:paraId="7938F04C" w14:textId="77777777" w:rsidR="003A6D09" w:rsidRPr="00CC229B" w:rsidRDefault="003A6D09" w:rsidP="00E950B3">
            <w:pPr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5" w:type="dxa"/>
            <w:vAlign w:val="center"/>
          </w:tcPr>
          <w:p w14:paraId="186780B5" w14:textId="77777777" w:rsidR="003A6D09" w:rsidRPr="00CC229B" w:rsidRDefault="003A6D0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55C16536" w14:textId="77777777" w:rsidR="003A6D09" w:rsidRPr="00CC229B" w:rsidRDefault="003A6D0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3</w:t>
            </w:r>
          </w:p>
        </w:tc>
        <w:tc>
          <w:tcPr>
            <w:tcW w:w="2268" w:type="dxa"/>
            <w:vAlign w:val="center"/>
          </w:tcPr>
          <w:p w14:paraId="7754B110" w14:textId="77777777" w:rsidR="003A6D09" w:rsidRPr="00CC229B" w:rsidRDefault="003A6D0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0</w:t>
            </w:r>
          </w:p>
        </w:tc>
      </w:tr>
      <w:tr w:rsidR="00CC229B" w:rsidRPr="00CC229B" w14:paraId="03076750" w14:textId="77777777" w:rsidTr="00E87116">
        <w:tc>
          <w:tcPr>
            <w:tcW w:w="2405" w:type="dxa"/>
            <w:vAlign w:val="center"/>
          </w:tcPr>
          <w:p w14:paraId="0126247F" w14:textId="77777777" w:rsidR="003A6D09" w:rsidRPr="00CC229B" w:rsidRDefault="003A6D09" w:rsidP="00E950B3">
            <w:pPr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5" w:type="dxa"/>
            <w:vAlign w:val="center"/>
          </w:tcPr>
          <w:p w14:paraId="2F52C74C" w14:textId="77777777" w:rsidR="003A6D09" w:rsidRPr="00CC229B" w:rsidRDefault="003A6D0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15B47A11" w14:textId="77777777" w:rsidR="003A6D09" w:rsidRPr="00CC229B" w:rsidRDefault="003A6D0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0</w:t>
            </w:r>
          </w:p>
        </w:tc>
        <w:tc>
          <w:tcPr>
            <w:tcW w:w="2268" w:type="dxa"/>
            <w:vAlign w:val="center"/>
          </w:tcPr>
          <w:p w14:paraId="47BB99C8" w14:textId="77777777" w:rsidR="003A6D09" w:rsidRPr="00CC229B" w:rsidRDefault="003A6D09" w:rsidP="00E950B3">
            <w:pPr>
              <w:jc w:val="center"/>
              <w:rPr>
                <w:rFonts w:ascii="Arial" w:hAnsi="Arial" w:cs="Arial"/>
              </w:rPr>
            </w:pPr>
            <w:r w:rsidRPr="00CC229B">
              <w:rPr>
                <w:rFonts w:ascii="Arial" w:hAnsi="Arial" w:cs="Arial"/>
              </w:rPr>
              <w:t>0</w:t>
            </w:r>
          </w:p>
        </w:tc>
      </w:tr>
    </w:tbl>
    <w:p w14:paraId="5EBEFC85" w14:textId="7A78DD3D" w:rsidR="00E950B3" w:rsidRPr="00CC229B" w:rsidRDefault="00E950B3" w:rsidP="001571B3">
      <w:pPr>
        <w:rPr>
          <w:rFonts w:ascii="Arial" w:hAnsi="Arial" w:cs="Arial"/>
        </w:rPr>
      </w:pPr>
    </w:p>
    <w:p w14:paraId="09CC6367" w14:textId="010E0BD0" w:rsidR="00AF27E7" w:rsidRPr="00CC229B" w:rsidRDefault="00AF27E7" w:rsidP="001571B3">
      <w:pPr>
        <w:rPr>
          <w:rFonts w:ascii="Arial" w:hAnsi="Arial" w:cs="Arial"/>
        </w:rPr>
      </w:pPr>
    </w:p>
    <w:p w14:paraId="12E7D02E" w14:textId="349997A3" w:rsidR="00AF27E7" w:rsidRDefault="00AF27E7" w:rsidP="006A0E91">
      <w:pPr>
        <w:jc w:val="center"/>
        <w:rPr>
          <w:rFonts w:ascii="Arial" w:hAnsi="Arial" w:cs="Arial"/>
        </w:rPr>
      </w:pPr>
    </w:p>
    <w:p w14:paraId="035B194B" w14:textId="3453A5B1" w:rsidR="006A0E91" w:rsidRDefault="006A0E91" w:rsidP="006A0E91">
      <w:pPr>
        <w:jc w:val="center"/>
        <w:rPr>
          <w:rFonts w:ascii="Arial" w:hAnsi="Arial" w:cs="Arial"/>
        </w:rPr>
      </w:pPr>
    </w:p>
    <w:p w14:paraId="080844EE" w14:textId="747B0C65" w:rsidR="006A0E91" w:rsidRDefault="00E565A4" w:rsidP="006A0E91">
      <w:pPr>
        <w:jc w:val="center"/>
        <w:rPr>
          <w:rFonts w:ascii="Arial" w:hAnsi="Arial" w:cs="Arial"/>
        </w:rPr>
      </w:pPr>
      <w:r>
        <w:rPr>
          <w:noProof/>
        </w:rPr>
        <w:object w:dxaOrig="1440" w:dyaOrig="1440" w14:anchorId="05A495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.5pt;height:556.5pt;z-index:251659264;mso-position-horizontal:center;mso-position-horizontal-relative:text;mso-position-vertical:absolute;mso-position-vertical-relative:text" wrapcoords="660 116 660 21309 20940 21309 20903 116 660 116">
            <v:imagedata r:id="rId8" o:title=""/>
            <w10:wrap type="tight"/>
          </v:shape>
          <o:OLEObject Type="Embed" ProgID="Visio.Drawing.15" ShapeID="_x0000_s1026" DrawAspect="Content" ObjectID="_1753705003" r:id="rId9"/>
        </w:object>
      </w:r>
    </w:p>
    <w:p w14:paraId="5D5B9252" w14:textId="77777777" w:rsidR="006A0E91" w:rsidRPr="00CC229B" w:rsidRDefault="006A0E91" w:rsidP="006A0E91">
      <w:pPr>
        <w:jc w:val="center"/>
        <w:rPr>
          <w:rFonts w:ascii="Arial" w:hAnsi="Arial" w:cs="Arial"/>
        </w:rPr>
      </w:pPr>
    </w:p>
    <w:p w14:paraId="5E56E7C3" w14:textId="77777777" w:rsidR="00C52A12" w:rsidRPr="00CC229B" w:rsidRDefault="00C52A12" w:rsidP="001571B3">
      <w:pPr>
        <w:rPr>
          <w:rFonts w:ascii="Arial" w:hAnsi="Arial" w:cs="Arial"/>
        </w:rPr>
      </w:pPr>
    </w:p>
    <w:sectPr w:rsidR="00C52A12" w:rsidRPr="00CC229B" w:rsidSect="00CC229B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ECCCA4" w14:textId="77777777" w:rsidR="00E565A4" w:rsidRDefault="00E565A4">
      <w:pPr>
        <w:spacing w:after="0" w:line="240" w:lineRule="auto"/>
      </w:pPr>
      <w:r>
        <w:separator/>
      </w:r>
    </w:p>
  </w:endnote>
  <w:endnote w:type="continuationSeparator" w:id="0">
    <w:p w14:paraId="71932FC4" w14:textId="77777777" w:rsidR="00E565A4" w:rsidRDefault="00E565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3DD971" w14:textId="3CF520C2" w:rsidR="0084523E" w:rsidRDefault="0084523E">
    <w:pPr>
      <w:pStyle w:val="Piedepgina"/>
      <w:jc w:val="right"/>
    </w:pPr>
  </w:p>
  <w:p w14:paraId="6D8E6660" w14:textId="77777777" w:rsidR="0084523E" w:rsidRDefault="0084523E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7574A4" w14:textId="77777777" w:rsidR="00E565A4" w:rsidRDefault="00E565A4">
      <w:pPr>
        <w:spacing w:after="0" w:line="240" w:lineRule="auto"/>
      </w:pPr>
      <w:r>
        <w:separator/>
      </w:r>
    </w:p>
  </w:footnote>
  <w:footnote w:type="continuationSeparator" w:id="0">
    <w:p w14:paraId="0A4FEF1F" w14:textId="77777777" w:rsidR="00E565A4" w:rsidRDefault="00E565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18336367"/>
      <w:docPartObj>
        <w:docPartGallery w:val="Page Numbers (Top of Page)"/>
        <w:docPartUnique/>
      </w:docPartObj>
    </w:sdtPr>
    <w:sdtEndPr/>
    <w:sdtContent>
      <w:p w14:paraId="606465A3" w14:textId="5C709BDE" w:rsidR="00C2354D" w:rsidRPr="00CC229B" w:rsidRDefault="00C2354D">
        <w:pPr>
          <w:pStyle w:val="Encabezado"/>
          <w:jc w:val="right"/>
        </w:pPr>
        <w:r w:rsidRPr="00CC229B">
          <w:rPr>
            <w:lang w:val="es-ES"/>
          </w:rPr>
          <w:t xml:space="preserve">Página </w:t>
        </w:r>
        <w:r w:rsidRPr="00CC229B">
          <w:rPr>
            <w:bCs/>
            <w:sz w:val="24"/>
            <w:szCs w:val="24"/>
          </w:rPr>
          <w:fldChar w:fldCharType="begin"/>
        </w:r>
        <w:r w:rsidRPr="00CC229B">
          <w:rPr>
            <w:bCs/>
          </w:rPr>
          <w:instrText>PAGE</w:instrText>
        </w:r>
        <w:r w:rsidRPr="00CC229B">
          <w:rPr>
            <w:bCs/>
            <w:sz w:val="24"/>
            <w:szCs w:val="24"/>
          </w:rPr>
          <w:fldChar w:fldCharType="separate"/>
        </w:r>
        <w:r w:rsidR="006A0E91">
          <w:rPr>
            <w:bCs/>
            <w:noProof/>
          </w:rPr>
          <w:t>6</w:t>
        </w:r>
        <w:r w:rsidRPr="00CC229B">
          <w:rPr>
            <w:bCs/>
            <w:sz w:val="24"/>
            <w:szCs w:val="24"/>
          </w:rPr>
          <w:fldChar w:fldCharType="end"/>
        </w:r>
        <w:r w:rsidRPr="00CC229B">
          <w:rPr>
            <w:lang w:val="es-ES"/>
          </w:rPr>
          <w:t xml:space="preserve"> / </w:t>
        </w:r>
        <w:r w:rsidRPr="00CC229B">
          <w:rPr>
            <w:bCs/>
            <w:sz w:val="24"/>
            <w:szCs w:val="24"/>
          </w:rPr>
          <w:fldChar w:fldCharType="begin"/>
        </w:r>
        <w:r w:rsidRPr="00CC229B">
          <w:rPr>
            <w:bCs/>
          </w:rPr>
          <w:instrText>NUMPAGES</w:instrText>
        </w:r>
        <w:r w:rsidRPr="00CC229B">
          <w:rPr>
            <w:bCs/>
            <w:sz w:val="24"/>
            <w:szCs w:val="24"/>
          </w:rPr>
          <w:fldChar w:fldCharType="separate"/>
        </w:r>
        <w:r w:rsidR="006A0E91">
          <w:rPr>
            <w:bCs/>
            <w:noProof/>
          </w:rPr>
          <w:t>6</w:t>
        </w:r>
        <w:r w:rsidRPr="00CC229B">
          <w:rPr>
            <w:bCs/>
            <w:sz w:val="24"/>
            <w:szCs w:val="24"/>
          </w:rPr>
          <w:fldChar w:fldCharType="end"/>
        </w:r>
      </w:p>
    </w:sdtContent>
  </w:sdt>
  <w:p w14:paraId="1D2FA4C3" w14:textId="77777777" w:rsidR="008F50B7" w:rsidRDefault="008F50B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4F73651"/>
    <w:multiLevelType w:val="hybridMultilevel"/>
    <w:tmpl w:val="D924F9AC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C65643EE">
      <w:start w:val="1"/>
      <w:numFmt w:val="lowerLetter"/>
      <w:lvlText w:val="%2."/>
      <w:lvlJc w:val="left"/>
      <w:pPr>
        <w:ind w:left="1440" w:hanging="360"/>
      </w:pPr>
      <w:rPr>
        <w:rFonts w:cs="Times New Roman"/>
        <w:strike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5C63450"/>
    <w:multiLevelType w:val="hybridMultilevel"/>
    <w:tmpl w:val="36C8EDEC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571E0B"/>
    <w:multiLevelType w:val="hybridMultilevel"/>
    <w:tmpl w:val="477CC00C"/>
    <w:lvl w:ilvl="0" w:tplc="0AD62F08">
      <w:start w:val="1"/>
      <w:numFmt w:val="decimal"/>
      <w:lvlText w:val="%1."/>
      <w:lvlJc w:val="left"/>
      <w:pPr>
        <w:ind w:left="36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5B50261"/>
    <w:multiLevelType w:val="hybridMultilevel"/>
    <w:tmpl w:val="613E0A5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F374B44"/>
    <w:multiLevelType w:val="hybridMultilevel"/>
    <w:tmpl w:val="78D0360E"/>
    <w:lvl w:ilvl="0" w:tplc="2444CBBC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  <w:strike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231649D8"/>
    <w:multiLevelType w:val="hybridMultilevel"/>
    <w:tmpl w:val="2FBA8248"/>
    <w:lvl w:ilvl="0" w:tplc="9B5EFC0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  <w:strike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98C297C"/>
    <w:multiLevelType w:val="hybridMultilevel"/>
    <w:tmpl w:val="828475A6"/>
    <w:lvl w:ilvl="0" w:tplc="E11C9EB0">
      <w:start w:val="1"/>
      <w:numFmt w:val="lowerLetter"/>
      <w:lvlText w:val="%1."/>
      <w:lvlJc w:val="left"/>
      <w:pPr>
        <w:ind w:left="761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2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F742F34"/>
    <w:multiLevelType w:val="hybridMultilevel"/>
    <w:tmpl w:val="15BC0D56"/>
    <w:lvl w:ilvl="0" w:tplc="7C5C5A08">
      <w:start w:val="3"/>
      <w:numFmt w:val="decimal"/>
      <w:lvlText w:val="%1."/>
      <w:lvlJc w:val="left"/>
      <w:pPr>
        <w:ind w:left="1359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15" w15:restartNumberingAfterBreak="0">
    <w:nsid w:val="34C776AF"/>
    <w:multiLevelType w:val="hybridMultilevel"/>
    <w:tmpl w:val="47AADA82"/>
    <w:lvl w:ilvl="0" w:tplc="4CF4892E">
      <w:start w:val="1"/>
      <w:numFmt w:val="lowerLetter"/>
      <w:lvlText w:val="%1."/>
      <w:lvlJc w:val="left"/>
      <w:pPr>
        <w:ind w:left="1080" w:hanging="360"/>
      </w:pPr>
      <w:rPr>
        <w:rFonts w:hint="default"/>
        <w:strike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73B18A9"/>
    <w:multiLevelType w:val="hybridMultilevel"/>
    <w:tmpl w:val="339C5174"/>
    <w:lvl w:ilvl="0" w:tplc="2B721448">
      <w:start w:val="1"/>
      <w:numFmt w:val="decimal"/>
      <w:lvlText w:val="%1."/>
      <w:lvlJc w:val="left"/>
      <w:pPr>
        <w:ind w:left="1359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2079" w:hanging="360"/>
      </w:pPr>
    </w:lvl>
    <w:lvl w:ilvl="2" w:tplc="100A001B" w:tentative="1">
      <w:start w:val="1"/>
      <w:numFmt w:val="lowerRoman"/>
      <w:lvlText w:val="%3."/>
      <w:lvlJc w:val="right"/>
      <w:pPr>
        <w:ind w:left="2799" w:hanging="180"/>
      </w:pPr>
    </w:lvl>
    <w:lvl w:ilvl="3" w:tplc="100A000F" w:tentative="1">
      <w:start w:val="1"/>
      <w:numFmt w:val="decimal"/>
      <w:lvlText w:val="%4."/>
      <w:lvlJc w:val="left"/>
      <w:pPr>
        <w:ind w:left="3519" w:hanging="360"/>
      </w:pPr>
    </w:lvl>
    <w:lvl w:ilvl="4" w:tplc="100A0019" w:tentative="1">
      <w:start w:val="1"/>
      <w:numFmt w:val="lowerLetter"/>
      <w:lvlText w:val="%5."/>
      <w:lvlJc w:val="left"/>
      <w:pPr>
        <w:ind w:left="4239" w:hanging="360"/>
      </w:pPr>
    </w:lvl>
    <w:lvl w:ilvl="5" w:tplc="100A001B" w:tentative="1">
      <w:start w:val="1"/>
      <w:numFmt w:val="lowerRoman"/>
      <w:lvlText w:val="%6."/>
      <w:lvlJc w:val="right"/>
      <w:pPr>
        <w:ind w:left="4959" w:hanging="180"/>
      </w:pPr>
    </w:lvl>
    <w:lvl w:ilvl="6" w:tplc="100A000F" w:tentative="1">
      <w:start w:val="1"/>
      <w:numFmt w:val="decimal"/>
      <w:lvlText w:val="%7."/>
      <w:lvlJc w:val="left"/>
      <w:pPr>
        <w:ind w:left="5679" w:hanging="360"/>
      </w:pPr>
    </w:lvl>
    <w:lvl w:ilvl="7" w:tplc="100A0019" w:tentative="1">
      <w:start w:val="1"/>
      <w:numFmt w:val="lowerLetter"/>
      <w:lvlText w:val="%8."/>
      <w:lvlJc w:val="left"/>
      <w:pPr>
        <w:ind w:left="6399" w:hanging="360"/>
      </w:pPr>
    </w:lvl>
    <w:lvl w:ilvl="8" w:tplc="100A001B" w:tentative="1">
      <w:start w:val="1"/>
      <w:numFmt w:val="lowerRoman"/>
      <w:lvlText w:val="%9."/>
      <w:lvlJc w:val="right"/>
      <w:pPr>
        <w:ind w:left="7119" w:hanging="180"/>
      </w:pPr>
    </w:lvl>
  </w:abstractNum>
  <w:abstractNum w:abstractNumId="17" w15:restartNumberingAfterBreak="0">
    <w:nsid w:val="38E974D1"/>
    <w:multiLevelType w:val="hybridMultilevel"/>
    <w:tmpl w:val="CB38E05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D0A717B"/>
    <w:multiLevelType w:val="hybridMultilevel"/>
    <w:tmpl w:val="988A7350"/>
    <w:lvl w:ilvl="0" w:tplc="06AE8DE8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E837604"/>
    <w:multiLevelType w:val="hybridMultilevel"/>
    <w:tmpl w:val="339C5174"/>
    <w:lvl w:ilvl="0" w:tplc="2B721448">
      <w:start w:val="1"/>
      <w:numFmt w:val="decimal"/>
      <w:lvlText w:val="%1."/>
      <w:lvlJc w:val="left"/>
      <w:pPr>
        <w:ind w:left="1359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2079" w:hanging="360"/>
      </w:pPr>
    </w:lvl>
    <w:lvl w:ilvl="2" w:tplc="100A001B" w:tentative="1">
      <w:start w:val="1"/>
      <w:numFmt w:val="lowerRoman"/>
      <w:lvlText w:val="%3."/>
      <w:lvlJc w:val="right"/>
      <w:pPr>
        <w:ind w:left="2799" w:hanging="180"/>
      </w:pPr>
    </w:lvl>
    <w:lvl w:ilvl="3" w:tplc="100A000F" w:tentative="1">
      <w:start w:val="1"/>
      <w:numFmt w:val="decimal"/>
      <w:lvlText w:val="%4."/>
      <w:lvlJc w:val="left"/>
      <w:pPr>
        <w:ind w:left="3519" w:hanging="360"/>
      </w:pPr>
    </w:lvl>
    <w:lvl w:ilvl="4" w:tplc="100A0019" w:tentative="1">
      <w:start w:val="1"/>
      <w:numFmt w:val="lowerLetter"/>
      <w:lvlText w:val="%5."/>
      <w:lvlJc w:val="left"/>
      <w:pPr>
        <w:ind w:left="4239" w:hanging="360"/>
      </w:pPr>
    </w:lvl>
    <w:lvl w:ilvl="5" w:tplc="100A001B" w:tentative="1">
      <w:start w:val="1"/>
      <w:numFmt w:val="lowerRoman"/>
      <w:lvlText w:val="%6."/>
      <w:lvlJc w:val="right"/>
      <w:pPr>
        <w:ind w:left="4959" w:hanging="180"/>
      </w:pPr>
    </w:lvl>
    <w:lvl w:ilvl="6" w:tplc="100A000F" w:tentative="1">
      <w:start w:val="1"/>
      <w:numFmt w:val="decimal"/>
      <w:lvlText w:val="%7."/>
      <w:lvlJc w:val="left"/>
      <w:pPr>
        <w:ind w:left="5679" w:hanging="360"/>
      </w:pPr>
    </w:lvl>
    <w:lvl w:ilvl="7" w:tplc="100A0019" w:tentative="1">
      <w:start w:val="1"/>
      <w:numFmt w:val="lowerLetter"/>
      <w:lvlText w:val="%8."/>
      <w:lvlJc w:val="left"/>
      <w:pPr>
        <w:ind w:left="6399" w:hanging="360"/>
      </w:pPr>
    </w:lvl>
    <w:lvl w:ilvl="8" w:tplc="100A001B" w:tentative="1">
      <w:start w:val="1"/>
      <w:numFmt w:val="lowerRoman"/>
      <w:lvlText w:val="%9."/>
      <w:lvlJc w:val="right"/>
      <w:pPr>
        <w:ind w:left="7119" w:hanging="180"/>
      </w:pPr>
    </w:lvl>
  </w:abstractNum>
  <w:abstractNum w:abstractNumId="21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46917DC7"/>
    <w:multiLevelType w:val="hybridMultilevel"/>
    <w:tmpl w:val="9EB4FF1C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/>
        <w:color w:val="00000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314ECA"/>
    <w:multiLevelType w:val="hybridMultilevel"/>
    <w:tmpl w:val="5212F712"/>
    <w:lvl w:ilvl="0" w:tplc="7F429DCE">
      <w:start w:val="1"/>
      <w:numFmt w:val="decimal"/>
      <w:lvlText w:val="%1."/>
      <w:lvlJc w:val="left"/>
      <w:pPr>
        <w:ind w:left="36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5AA52A8B"/>
    <w:multiLevelType w:val="hybridMultilevel"/>
    <w:tmpl w:val="FC4EE692"/>
    <w:lvl w:ilvl="0" w:tplc="7946F3E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AB010B"/>
    <w:multiLevelType w:val="hybridMultilevel"/>
    <w:tmpl w:val="57DAD01C"/>
    <w:lvl w:ilvl="0" w:tplc="4724B38E">
      <w:start w:val="2"/>
      <w:numFmt w:val="decimal"/>
      <w:lvlText w:val="%1."/>
      <w:lvlJc w:val="left"/>
      <w:pPr>
        <w:ind w:left="1359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46771"/>
    <w:multiLevelType w:val="hybridMultilevel"/>
    <w:tmpl w:val="6D8855D2"/>
    <w:lvl w:ilvl="0" w:tplc="B4441BB6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strike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61F006D4"/>
    <w:multiLevelType w:val="hybridMultilevel"/>
    <w:tmpl w:val="1CEE61A2"/>
    <w:lvl w:ilvl="0" w:tplc="0120907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4AD0158"/>
    <w:multiLevelType w:val="hybridMultilevel"/>
    <w:tmpl w:val="726E64CA"/>
    <w:lvl w:ilvl="0" w:tplc="48569028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6BF6F10"/>
    <w:multiLevelType w:val="hybridMultilevel"/>
    <w:tmpl w:val="DA9AF14A"/>
    <w:lvl w:ilvl="0" w:tplc="E3B4FEFE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ACC7377"/>
    <w:multiLevelType w:val="hybridMultilevel"/>
    <w:tmpl w:val="E1C839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33" w15:restartNumberingAfterBreak="0">
    <w:nsid w:val="75EF1735"/>
    <w:multiLevelType w:val="hybridMultilevel"/>
    <w:tmpl w:val="8C089B1A"/>
    <w:lvl w:ilvl="0" w:tplc="CFBA94E0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  <w:strike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8"/>
  </w:num>
  <w:num w:numId="2">
    <w:abstractNumId w:val="7"/>
  </w:num>
  <w:num w:numId="3">
    <w:abstractNumId w:val="2"/>
  </w:num>
  <w:num w:numId="4">
    <w:abstractNumId w:val="35"/>
  </w:num>
  <w:num w:numId="5">
    <w:abstractNumId w:val="21"/>
  </w:num>
  <w:num w:numId="6">
    <w:abstractNumId w:val="32"/>
  </w:num>
  <w:num w:numId="7">
    <w:abstractNumId w:val="0"/>
  </w:num>
  <w:num w:numId="8">
    <w:abstractNumId w:val="27"/>
  </w:num>
  <w:num w:numId="9">
    <w:abstractNumId w:val="33"/>
  </w:num>
  <w:num w:numId="10">
    <w:abstractNumId w:val="9"/>
  </w:num>
  <w:num w:numId="11">
    <w:abstractNumId w:val="6"/>
  </w:num>
  <w:num w:numId="12">
    <w:abstractNumId w:val="12"/>
  </w:num>
  <w:num w:numId="13">
    <w:abstractNumId w:val="11"/>
  </w:num>
  <w:num w:numId="14">
    <w:abstractNumId w:val="1"/>
  </w:num>
  <w:num w:numId="15">
    <w:abstractNumId w:val="14"/>
  </w:num>
  <w:num w:numId="16">
    <w:abstractNumId w:val="4"/>
  </w:num>
  <w:num w:numId="17">
    <w:abstractNumId w:val="5"/>
  </w:num>
  <w:num w:numId="18">
    <w:abstractNumId w:val="34"/>
  </w:num>
  <w:num w:numId="19">
    <w:abstractNumId w:val="8"/>
  </w:num>
  <w:num w:numId="20">
    <w:abstractNumId w:val="24"/>
  </w:num>
  <w:num w:numId="21">
    <w:abstractNumId w:val="22"/>
  </w:num>
  <w:num w:numId="22">
    <w:abstractNumId w:val="30"/>
  </w:num>
  <w:num w:numId="2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5"/>
  </w:num>
  <w:num w:numId="2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"/>
  </w:num>
  <w:num w:numId="28">
    <w:abstractNumId w:val="17"/>
  </w:num>
  <w:num w:numId="29">
    <w:abstractNumId w:val="31"/>
  </w:num>
  <w:num w:numId="30">
    <w:abstractNumId w:val="25"/>
  </w:num>
  <w:num w:numId="31">
    <w:abstractNumId w:val="19"/>
  </w:num>
  <w:num w:numId="32">
    <w:abstractNumId w:val="16"/>
  </w:num>
  <w:num w:numId="33">
    <w:abstractNumId w:val="20"/>
  </w:num>
  <w:num w:numId="34">
    <w:abstractNumId w:val="26"/>
  </w:num>
  <w:num w:numId="35">
    <w:abstractNumId w:val="13"/>
  </w:num>
  <w:num w:numId="36">
    <w:abstractNumId w:val="28"/>
  </w:num>
  <w:num w:numId="37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MX" w:vendorID="64" w:dllVersion="6" w:nlCheck="1" w:checkStyle="1"/>
  <w:activeWritingStyle w:appName="MSWord" w:lang="en-US" w:vendorID="64" w:dllVersion="6" w:nlCheck="1" w:checkStyle="1"/>
  <w:activeWritingStyle w:appName="MSWord" w:lang="es-ES" w:vendorID="64" w:dllVersion="6" w:nlCheck="1" w:checkStyle="1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ES" w:vendorID="64" w:dllVersion="0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50B3"/>
    <w:rsid w:val="0000005F"/>
    <w:rsid w:val="000160E5"/>
    <w:rsid w:val="00016BC3"/>
    <w:rsid w:val="00017E08"/>
    <w:rsid w:val="00017EA4"/>
    <w:rsid w:val="000309FB"/>
    <w:rsid w:val="000328D5"/>
    <w:rsid w:val="00032C43"/>
    <w:rsid w:val="0004141D"/>
    <w:rsid w:val="0004173C"/>
    <w:rsid w:val="000426EA"/>
    <w:rsid w:val="00044E3D"/>
    <w:rsid w:val="00044F26"/>
    <w:rsid w:val="000453A4"/>
    <w:rsid w:val="0004611A"/>
    <w:rsid w:val="000471E4"/>
    <w:rsid w:val="00047FBE"/>
    <w:rsid w:val="00050A6C"/>
    <w:rsid w:val="0005242F"/>
    <w:rsid w:val="00056C8D"/>
    <w:rsid w:val="00057AD8"/>
    <w:rsid w:val="00064ECC"/>
    <w:rsid w:val="000706C1"/>
    <w:rsid w:val="00073313"/>
    <w:rsid w:val="00073DC9"/>
    <w:rsid w:val="00074146"/>
    <w:rsid w:val="00085EAF"/>
    <w:rsid w:val="0008633C"/>
    <w:rsid w:val="00092197"/>
    <w:rsid w:val="00093B22"/>
    <w:rsid w:val="00093D11"/>
    <w:rsid w:val="000A3140"/>
    <w:rsid w:val="000A6AF4"/>
    <w:rsid w:val="000A6E37"/>
    <w:rsid w:val="000B12D8"/>
    <w:rsid w:val="000B3B0E"/>
    <w:rsid w:val="000C3B2F"/>
    <w:rsid w:val="000D05F5"/>
    <w:rsid w:val="000D4A85"/>
    <w:rsid w:val="000D778F"/>
    <w:rsid w:val="000E18E7"/>
    <w:rsid w:val="000F092F"/>
    <w:rsid w:val="000F0C9E"/>
    <w:rsid w:val="00100BDD"/>
    <w:rsid w:val="0010238B"/>
    <w:rsid w:val="00107892"/>
    <w:rsid w:val="0011276B"/>
    <w:rsid w:val="00114307"/>
    <w:rsid w:val="00125295"/>
    <w:rsid w:val="00133201"/>
    <w:rsid w:val="00135505"/>
    <w:rsid w:val="00136526"/>
    <w:rsid w:val="001371F6"/>
    <w:rsid w:val="00137D80"/>
    <w:rsid w:val="00145F32"/>
    <w:rsid w:val="0015341B"/>
    <w:rsid w:val="00156190"/>
    <w:rsid w:val="001571B3"/>
    <w:rsid w:val="00175F19"/>
    <w:rsid w:val="00192150"/>
    <w:rsid w:val="0019223E"/>
    <w:rsid w:val="00193C0F"/>
    <w:rsid w:val="001943C4"/>
    <w:rsid w:val="00196C77"/>
    <w:rsid w:val="001A11DC"/>
    <w:rsid w:val="001A14F2"/>
    <w:rsid w:val="001A1F99"/>
    <w:rsid w:val="001A510A"/>
    <w:rsid w:val="001B168D"/>
    <w:rsid w:val="001B56EB"/>
    <w:rsid w:val="001C64C2"/>
    <w:rsid w:val="001C7F54"/>
    <w:rsid w:val="001D2449"/>
    <w:rsid w:val="001D2DFD"/>
    <w:rsid w:val="001E52F0"/>
    <w:rsid w:val="001E5D8A"/>
    <w:rsid w:val="00207D9A"/>
    <w:rsid w:val="0021155E"/>
    <w:rsid w:val="00212B7E"/>
    <w:rsid w:val="00214EA9"/>
    <w:rsid w:val="00223ED0"/>
    <w:rsid w:val="00237B69"/>
    <w:rsid w:val="00240B05"/>
    <w:rsid w:val="002424FC"/>
    <w:rsid w:val="00242908"/>
    <w:rsid w:val="0025655C"/>
    <w:rsid w:val="00266E94"/>
    <w:rsid w:val="002679FD"/>
    <w:rsid w:val="00267F09"/>
    <w:rsid w:val="002730DD"/>
    <w:rsid w:val="00275EEC"/>
    <w:rsid w:val="002763EA"/>
    <w:rsid w:val="00277B13"/>
    <w:rsid w:val="00284A56"/>
    <w:rsid w:val="00285789"/>
    <w:rsid w:val="00287010"/>
    <w:rsid w:val="00291B16"/>
    <w:rsid w:val="002924C5"/>
    <w:rsid w:val="002951E1"/>
    <w:rsid w:val="00295EE9"/>
    <w:rsid w:val="00297C25"/>
    <w:rsid w:val="002A303C"/>
    <w:rsid w:val="002A4BD7"/>
    <w:rsid w:val="002A6FDE"/>
    <w:rsid w:val="002B028F"/>
    <w:rsid w:val="002C2FFD"/>
    <w:rsid w:val="002D0B70"/>
    <w:rsid w:val="002D0FD3"/>
    <w:rsid w:val="002D5AB3"/>
    <w:rsid w:val="002E0FC6"/>
    <w:rsid w:val="002E32C6"/>
    <w:rsid w:val="002F5EDA"/>
    <w:rsid w:val="00311E2A"/>
    <w:rsid w:val="00312572"/>
    <w:rsid w:val="003146FB"/>
    <w:rsid w:val="00320A79"/>
    <w:rsid w:val="00321F3A"/>
    <w:rsid w:val="00322DA6"/>
    <w:rsid w:val="00325BF6"/>
    <w:rsid w:val="003309F9"/>
    <w:rsid w:val="00334F0F"/>
    <w:rsid w:val="00337839"/>
    <w:rsid w:val="0034703F"/>
    <w:rsid w:val="0035130A"/>
    <w:rsid w:val="00355898"/>
    <w:rsid w:val="00357068"/>
    <w:rsid w:val="00370F06"/>
    <w:rsid w:val="0037202B"/>
    <w:rsid w:val="00373B4A"/>
    <w:rsid w:val="003767F0"/>
    <w:rsid w:val="00381624"/>
    <w:rsid w:val="003829FE"/>
    <w:rsid w:val="00386DD7"/>
    <w:rsid w:val="00387781"/>
    <w:rsid w:val="003962CB"/>
    <w:rsid w:val="00397619"/>
    <w:rsid w:val="00397C57"/>
    <w:rsid w:val="003A4419"/>
    <w:rsid w:val="003A5F04"/>
    <w:rsid w:val="003A6D09"/>
    <w:rsid w:val="003B0BBF"/>
    <w:rsid w:val="003B25AB"/>
    <w:rsid w:val="003B3DF2"/>
    <w:rsid w:val="003C273F"/>
    <w:rsid w:val="003C4E3F"/>
    <w:rsid w:val="003D3527"/>
    <w:rsid w:val="003F24DD"/>
    <w:rsid w:val="003F3D7C"/>
    <w:rsid w:val="00400DD3"/>
    <w:rsid w:val="004074E4"/>
    <w:rsid w:val="00411E9C"/>
    <w:rsid w:val="00412F23"/>
    <w:rsid w:val="00415434"/>
    <w:rsid w:val="00416205"/>
    <w:rsid w:val="00416E83"/>
    <w:rsid w:val="004178D5"/>
    <w:rsid w:val="004268B5"/>
    <w:rsid w:val="00426C81"/>
    <w:rsid w:val="00427AD6"/>
    <w:rsid w:val="0043269A"/>
    <w:rsid w:val="00432FBC"/>
    <w:rsid w:val="00437457"/>
    <w:rsid w:val="004515C9"/>
    <w:rsid w:val="0046527A"/>
    <w:rsid w:val="00473BF0"/>
    <w:rsid w:val="00482DA2"/>
    <w:rsid w:val="00497CFB"/>
    <w:rsid w:val="004A2905"/>
    <w:rsid w:val="004A2E37"/>
    <w:rsid w:val="004C104A"/>
    <w:rsid w:val="004D395D"/>
    <w:rsid w:val="004D4257"/>
    <w:rsid w:val="004D6185"/>
    <w:rsid w:val="004D727A"/>
    <w:rsid w:val="004E0DCF"/>
    <w:rsid w:val="004E505C"/>
    <w:rsid w:val="005039A4"/>
    <w:rsid w:val="005048A8"/>
    <w:rsid w:val="00507344"/>
    <w:rsid w:val="005111D7"/>
    <w:rsid w:val="00514531"/>
    <w:rsid w:val="005322B6"/>
    <w:rsid w:val="005444A0"/>
    <w:rsid w:val="005615D1"/>
    <w:rsid w:val="00563183"/>
    <w:rsid w:val="0056688A"/>
    <w:rsid w:val="005758B9"/>
    <w:rsid w:val="0058205F"/>
    <w:rsid w:val="00582995"/>
    <w:rsid w:val="00583DC6"/>
    <w:rsid w:val="00587E8C"/>
    <w:rsid w:val="00592913"/>
    <w:rsid w:val="0059660B"/>
    <w:rsid w:val="00597B40"/>
    <w:rsid w:val="005A455D"/>
    <w:rsid w:val="005B77FF"/>
    <w:rsid w:val="005C06EA"/>
    <w:rsid w:val="005C1A26"/>
    <w:rsid w:val="005C7C21"/>
    <w:rsid w:val="005E4DB8"/>
    <w:rsid w:val="005E4DE1"/>
    <w:rsid w:val="00603A92"/>
    <w:rsid w:val="00605E21"/>
    <w:rsid w:val="00616817"/>
    <w:rsid w:val="006206E1"/>
    <w:rsid w:val="006248F5"/>
    <w:rsid w:val="006355FA"/>
    <w:rsid w:val="006530CF"/>
    <w:rsid w:val="006551AD"/>
    <w:rsid w:val="00673699"/>
    <w:rsid w:val="00673B53"/>
    <w:rsid w:val="00673DAF"/>
    <w:rsid w:val="0067760F"/>
    <w:rsid w:val="006824B3"/>
    <w:rsid w:val="00683811"/>
    <w:rsid w:val="00692D7E"/>
    <w:rsid w:val="0069325E"/>
    <w:rsid w:val="006A0E91"/>
    <w:rsid w:val="006A118A"/>
    <w:rsid w:val="006B2827"/>
    <w:rsid w:val="006C06C7"/>
    <w:rsid w:val="006C0FD8"/>
    <w:rsid w:val="006C551B"/>
    <w:rsid w:val="006D30EE"/>
    <w:rsid w:val="006D5C1C"/>
    <w:rsid w:val="006E0016"/>
    <w:rsid w:val="006E1A37"/>
    <w:rsid w:val="006E2D26"/>
    <w:rsid w:val="006F08D9"/>
    <w:rsid w:val="00710AF9"/>
    <w:rsid w:val="00711258"/>
    <w:rsid w:val="0072097E"/>
    <w:rsid w:val="00721C3B"/>
    <w:rsid w:val="00727168"/>
    <w:rsid w:val="00740DB7"/>
    <w:rsid w:val="0074218D"/>
    <w:rsid w:val="00742850"/>
    <w:rsid w:val="00742D7E"/>
    <w:rsid w:val="00742ECE"/>
    <w:rsid w:val="007437B0"/>
    <w:rsid w:val="007451C8"/>
    <w:rsid w:val="00752993"/>
    <w:rsid w:val="00761A16"/>
    <w:rsid w:val="007636EF"/>
    <w:rsid w:val="00763928"/>
    <w:rsid w:val="00780080"/>
    <w:rsid w:val="0078544E"/>
    <w:rsid w:val="00785DDE"/>
    <w:rsid w:val="007914DF"/>
    <w:rsid w:val="00794146"/>
    <w:rsid w:val="00794C99"/>
    <w:rsid w:val="007972C2"/>
    <w:rsid w:val="00797FAF"/>
    <w:rsid w:val="007A20D9"/>
    <w:rsid w:val="007A6716"/>
    <w:rsid w:val="007B7153"/>
    <w:rsid w:val="007B7AF5"/>
    <w:rsid w:val="007C670B"/>
    <w:rsid w:val="007C6EB7"/>
    <w:rsid w:val="007D31BF"/>
    <w:rsid w:val="007D6D47"/>
    <w:rsid w:val="007E36FC"/>
    <w:rsid w:val="007F152B"/>
    <w:rsid w:val="007F167F"/>
    <w:rsid w:val="007F62F1"/>
    <w:rsid w:val="00800428"/>
    <w:rsid w:val="008103F9"/>
    <w:rsid w:val="00821DE1"/>
    <w:rsid w:val="0082201B"/>
    <w:rsid w:val="0082595F"/>
    <w:rsid w:val="00837D3D"/>
    <w:rsid w:val="0084523E"/>
    <w:rsid w:val="0084718F"/>
    <w:rsid w:val="00855E0C"/>
    <w:rsid w:val="00862C78"/>
    <w:rsid w:val="008630C7"/>
    <w:rsid w:val="0086582F"/>
    <w:rsid w:val="00865A05"/>
    <w:rsid w:val="00881778"/>
    <w:rsid w:val="0089732A"/>
    <w:rsid w:val="008A2FA8"/>
    <w:rsid w:val="008A3D8E"/>
    <w:rsid w:val="008A442B"/>
    <w:rsid w:val="008B0A1D"/>
    <w:rsid w:val="008B4123"/>
    <w:rsid w:val="008B6ABA"/>
    <w:rsid w:val="008C5D69"/>
    <w:rsid w:val="008C6E2D"/>
    <w:rsid w:val="008D296B"/>
    <w:rsid w:val="008D3102"/>
    <w:rsid w:val="008E648A"/>
    <w:rsid w:val="008F2198"/>
    <w:rsid w:val="008F4F2E"/>
    <w:rsid w:val="008F4FF8"/>
    <w:rsid w:val="008F50B7"/>
    <w:rsid w:val="008F52AD"/>
    <w:rsid w:val="008F5504"/>
    <w:rsid w:val="008F62E2"/>
    <w:rsid w:val="008F651B"/>
    <w:rsid w:val="008F7146"/>
    <w:rsid w:val="00904AEB"/>
    <w:rsid w:val="00907466"/>
    <w:rsid w:val="00917B8F"/>
    <w:rsid w:val="00924E07"/>
    <w:rsid w:val="00930445"/>
    <w:rsid w:val="0093103B"/>
    <w:rsid w:val="0093235A"/>
    <w:rsid w:val="00932482"/>
    <w:rsid w:val="00940D63"/>
    <w:rsid w:val="00944259"/>
    <w:rsid w:val="00944741"/>
    <w:rsid w:val="00945750"/>
    <w:rsid w:val="00945A21"/>
    <w:rsid w:val="00981C9C"/>
    <w:rsid w:val="00982272"/>
    <w:rsid w:val="00985D78"/>
    <w:rsid w:val="00992096"/>
    <w:rsid w:val="00997627"/>
    <w:rsid w:val="009A172E"/>
    <w:rsid w:val="009A2066"/>
    <w:rsid w:val="009A43D4"/>
    <w:rsid w:val="009A58B2"/>
    <w:rsid w:val="009A7B9D"/>
    <w:rsid w:val="009A7EF7"/>
    <w:rsid w:val="009B073E"/>
    <w:rsid w:val="009B16A9"/>
    <w:rsid w:val="009B2740"/>
    <w:rsid w:val="009B326E"/>
    <w:rsid w:val="009B45EA"/>
    <w:rsid w:val="009B6D3F"/>
    <w:rsid w:val="009C4631"/>
    <w:rsid w:val="009D1D1F"/>
    <w:rsid w:val="009D4B94"/>
    <w:rsid w:val="009D58BF"/>
    <w:rsid w:val="00A05BF0"/>
    <w:rsid w:val="00A1245F"/>
    <w:rsid w:val="00A12E4B"/>
    <w:rsid w:val="00A337BB"/>
    <w:rsid w:val="00A35398"/>
    <w:rsid w:val="00A40246"/>
    <w:rsid w:val="00A41169"/>
    <w:rsid w:val="00A41D79"/>
    <w:rsid w:val="00A426D9"/>
    <w:rsid w:val="00A45076"/>
    <w:rsid w:val="00A45E5D"/>
    <w:rsid w:val="00A51F79"/>
    <w:rsid w:val="00A5544E"/>
    <w:rsid w:val="00A557D7"/>
    <w:rsid w:val="00A61477"/>
    <w:rsid w:val="00A634AA"/>
    <w:rsid w:val="00A64897"/>
    <w:rsid w:val="00A656F5"/>
    <w:rsid w:val="00A748B2"/>
    <w:rsid w:val="00A751C1"/>
    <w:rsid w:val="00A90973"/>
    <w:rsid w:val="00A932CF"/>
    <w:rsid w:val="00AC0032"/>
    <w:rsid w:val="00AC2975"/>
    <w:rsid w:val="00AC5BAB"/>
    <w:rsid w:val="00AD768D"/>
    <w:rsid w:val="00AD7ADD"/>
    <w:rsid w:val="00AE3467"/>
    <w:rsid w:val="00AF1B59"/>
    <w:rsid w:val="00AF2579"/>
    <w:rsid w:val="00AF27E7"/>
    <w:rsid w:val="00AF2C0A"/>
    <w:rsid w:val="00AF4668"/>
    <w:rsid w:val="00AF5A77"/>
    <w:rsid w:val="00AF664D"/>
    <w:rsid w:val="00B036B2"/>
    <w:rsid w:val="00B04616"/>
    <w:rsid w:val="00B05601"/>
    <w:rsid w:val="00B12BA6"/>
    <w:rsid w:val="00B2421C"/>
    <w:rsid w:val="00B43818"/>
    <w:rsid w:val="00B47661"/>
    <w:rsid w:val="00B71627"/>
    <w:rsid w:val="00B87222"/>
    <w:rsid w:val="00B92737"/>
    <w:rsid w:val="00BA4502"/>
    <w:rsid w:val="00BB00F7"/>
    <w:rsid w:val="00BB2BF6"/>
    <w:rsid w:val="00BB3C25"/>
    <w:rsid w:val="00BB66E2"/>
    <w:rsid w:val="00BC1809"/>
    <w:rsid w:val="00BC2612"/>
    <w:rsid w:val="00BC32EC"/>
    <w:rsid w:val="00BC55EF"/>
    <w:rsid w:val="00BC5720"/>
    <w:rsid w:val="00BC6169"/>
    <w:rsid w:val="00BD3275"/>
    <w:rsid w:val="00BE1C2A"/>
    <w:rsid w:val="00BF23FB"/>
    <w:rsid w:val="00C01C1B"/>
    <w:rsid w:val="00C03931"/>
    <w:rsid w:val="00C05086"/>
    <w:rsid w:val="00C07844"/>
    <w:rsid w:val="00C15F20"/>
    <w:rsid w:val="00C2354D"/>
    <w:rsid w:val="00C348C5"/>
    <w:rsid w:val="00C34B66"/>
    <w:rsid w:val="00C3688F"/>
    <w:rsid w:val="00C44AB4"/>
    <w:rsid w:val="00C52A12"/>
    <w:rsid w:val="00C545E6"/>
    <w:rsid w:val="00C568FE"/>
    <w:rsid w:val="00C758D9"/>
    <w:rsid w:val="00C7743C"/>
    <w:rsid w:val="00C82572"/>
    <w:rsid w:val="00C82595"/>
    <w:rsid w:val="00C85C11"/>
    <w:rsid w:val="00C865D6"/>
    <w:rsid w:val="00C870DE"/>
    <w:rsid w:val="00C92B07"/>
    <w:rsid w:val="00C936BE"/>
    <w:rsid w:val="00C94063"/>
    <w:rsid w:val="00C95E6E"/>
    <w:rsid w:val="00C96D75"/>
    <w:rsid w:val="00CA0E67"/>
    <w:rsid w:val="00CA5053"/>
    <w:rsid w:val="00CA5619"/>
    <w:rsid w:val="00CB7628"/>
    <w:rsid w:val="00CC229B"/>
    <w:rsid w:val="00CC76B7"/>
    <w:rsid w:val="00CD6B58"/>
    <w:rsid w:val="00CF0622"/>
    <w:rsid w:val="00CF3894"/>
    <w:rsid w:val="00CF5E3D"/>
    <w:rsid w:val="00D043D0"/>
    <w:rsid w:val="00D12432"/>
    <w:rsid w:val="00D1483F"/>
    <w:rsid w:val="00D150A0"/>
    <w:rsid w:val="00D16099"/>
    <w:rsid w:val="00D27DD5"/>
    <w:rsid w:val="00D36DB4"/>
    <w:rsid w:val="00D4715C"/>
    <w:rsid w:val="00D52AC0"/>
    <w:rsid w:val="00D648D1"/>
    <w:rsid w:val="00D665A5"/>
    <w:rsid w:val="00D7227F"/>
    <w:rsid w:val="00D766C1"/>
    <w:rsid w:val="00DB4EF4"/>
    <w:rsid w:val="00DB5411"/>
    <w:rsid w:val="00DB6AF5"/>
    <w:rsid w:val="00DB7064"/>
    <w:rsid w:val="00DC4B38"/>
    <w:rsid w:val="00DE2D33"/>
    <w:rsid w:val="00DE4D0E"/>
    <w:rsid w:val="00DE6136"/>
    <w:rsid w:val="00DE7897"/>
    <w:rsid w:val="00DF20B7"/>
    <w:rsid w:val="00DF43B8"/>
    <w:rsid w:val="00DF6719"/>
    <w:rsid w:val="00E034A8"/>
    <w:rsid w:val="00E07398"/>
    <w:rsid w:val="00E226B9"/>
    <w:rsid w:val="00E33FE0"/>
    <w:rsid w:val="00E35D11"/>
    <w:rsid w:val="00E45A69"/>
    <w:rsid w:val="00E53A11"/>
    <w:rsid w:val="00E53BC8"/>
    <w:rsid w:val="00E565A4"/>
    <w:rsid w:val="00E60F35"/>
    <w:rsid w:val="00E64C32"/>
    <w:rsid w:val="00E6542A"/>
    <w:rsid w:val="00E704D3"/>
    <w:rsid w:val="00E7264F"/>
    <w:rsid w:val="00E87116"/>
    <w:rsid w:val="00E92650"/>
    <w:rsid w:val="00E92BC2"/>
    <w:rsid w:val="00E950B3"/>
    <w:rsid w:val="00E96D10"/>
    <w:rsid w:val="00EA0A3E"/>
    <w:rsid w:val="00EB2D6A"/>
    <w:rsid w:val="00EC0856"/>
    <w:rsid w:val="00EC3038"/>
    <w:rsid w:val="00ED18EE"/>
    <w:rsid w:val="00ED1B95"/>
    <w:rsid w:val="00ED4508"/>
    <w:rsid w:val="00ED471F"/>
    <w:rsid w:val="00ED59D8"/>
    <w:rsid w:val="00ED7693"/>
    <w:rsid w:val="00EE54E4"/>
    <w:rsid w:val="00EF7B8D"/>
    <w:rsid w:val="00F01AF0"/>
    <w:rsid w:val="00F02E5D"/>
    <w:rsid w:val="00F068D0"/>
    <w:rsid w:val="00F125CE"/>
    <w:rsid w:val="00F12C40"/>
    <w:rsid w:val="00F2408E"/>
    <w:rsid w:val="00F33127"/>
    <w:rsid w:val="00F34114"/>
    <w:rsid w:val="00F36E75"/>
    <w:rsid w:val="00F444FF"/>
    <w:rsid w:val="00F5087D"/>
    <w:rsid w:val="00F545AF"/>
    <w:rsid w:val="00F62996"/>
    <w:rsid w:val="00F63AC1"/>
    <w:rsid w:val="00F647B2"/>
    <w:rsid w:val="00F67095"/>
    <w:rsid w:val="00F75ADC"/>
    <w:rsid w:val="00F76FA4"/>
    <w:rsid w:val="00F841BD"/>
    <w:rsid w:val="00F90693"/>
    <w:rsid w:val="00FB4FAE"/>
    <w:rsid w:val="00FD205E"/>
    <w:rsid w:val="00FD2371"/>
    <w:rsid w:val="00FD324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0332A01E"/>
  <w15:docId w15:val="{40C15BC2-7083-46DC-94AD-4603A45188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84523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452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848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1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9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BB27F9-DCAF-470D-B7FD-2333C82747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6</Pages>
  <Words>1174</Words>
  <Characters>6463</Characters>
  <Application>Microsoft Office Word</Application>
  <DocSecurity>0</DocSecurity>
  <Lines>53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76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Sarg Galvez</dc:creator>
  <cp:keywords/>
  <dc:description/>
  <cp:lastModifiedBy>Sandra Elizabeth Gomar Orozco</cp:lastModifiedBy>
  <cp:revision>5</cp:revision>
  <cp:lastPrinted>2023-08-08T16:07:00Z</cp:lastPrinted>
  <dcterms:created xsi:type="dcterms:W3CDTF">2023-08-08T16:11:00Z</dcterms:created>
  <dcterms:modified xsi:type="dcterms:W3CDTF">2023-08-16T21:30:00Z</dcterms:modified>
</cp:coreProperties>
</file>